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2535" w:rsidRPr="00D77A75" w:rsidRDefault="00EF34AC" w:rsidP="005A7D74">
      <w:pPr>
        <w:jc w:val="center"/>
        <w:rPr>
          <w:b/>
        </w:rPr>
      </w:pPr>
      <w:r w:rsidRPr="00D77A75">
        <w:rPr>
          <w:b/>
        </w:rPr>
        <w:t>BÁO GIÁ</w:t>
      </w:r>
      <w:r w:rsidR="005A7D74" w:rsidRPr="00D77A75">
        <w:rPr>
          <w:b/>
        </w:rPr>
        <w:t xml:space="preserve"> VỀ TỦ KIỂM ĐỊNH PCCC</w:t>
      </w:r>
    </w:p>
    <w:p w:rsidR="00176323" w:rsidRPr="00176323" w:rsidRDefault="00176323" w:rsidP="00176323">
      <w:pPr>
        <w:jc w:val="left"/>
        <w:rPr>
          <w:b/>
        </w:rPr>
      </w:pPr>
      <w:r w:rsidRPr="00176323">
        <w:rPr>
          <w:b/>
        </w:rPr>
        <w:t>I. TỔNG QUAN VỀ THIẾT BỊ</w:t>
      </w:r>
    </w:p>
    <w:p w:rsidR="001F45BF" w:rsidRDefault="004127DB" w:rsidP="00AB3956">
      <w:pPr>
        <w:pStyle w:val="ListParagraph"/>
        <w:numPr>
          <w:ilvl w:val="0"/>
          <w:numId w:val="13"/>
        </w:numPr>
        <w:rPr>
          <w:b/>
        </w:rPr>
      </w:pP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ă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ủ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iể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ịnh</w:t>
      </w:r>
      <w:proofErr w:type="spellEnd"/>
    </w:p>
    <w:p w:rsidR="009C555D" w:rsidRDefault="009C555D" w:rsidP="00EB542C">
      <w:pPr>
        <w:pStyle w:val="ListParagraph"/>
        <w:rPr>
          <w:b/>
        </w:rPr>
      </w:pPr>
    </w:p>
    <w:p w:rsidR="00F64875" w:rsidRDefault="00F64875" w:rsidP="00F64875">
      <w:pPr>
        <w:pStyle w:val="ListParagraph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,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,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8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cháy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>:</w:t>
      </w:r>
    </w:p>
    <w:p w:rsidR="00F64875" w:rsidRDefault="00F64875" w:rsidP="00F64875">
      <w:pPr>
        <w:pStyle w:val="ListParagraph"/>
        <w:numPr>
          <w:ilvl w:val="0"/>
          <w:numId w:val="4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háy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khói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khói</w:t>
      </w:r>
      <w:proofErr w:type="spellEnd"/>
      <w:r>
        <w:t xml:space="preserve"> </w:t>
      </w:r>
      <w:proofErr w:type="spellStart"/>
      <w:r>
        <w:t>tia</w:t>
      </w:r>
      <w:proofErr w:type="spellEnd"/>
      <w:r>
        <w:t xml:space="preserve"> </w:t>
      </w:r>
      <w:proofErr w:type="spellStart"/>
      <w:r>
        <w:t>chiếu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nhấn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hu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háy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r>
        <w:t xml:space="preserve">KĐ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thoát</w:t>
      </w:r>
      <w:proofErr w:type="spellEnd"/>
      <w:r>
        <w:t xml:space="preserve"> </w:t>
      </w:r>
      <w:proofErr w:type="spellStart"/>
      <w:r>
        <w:t>hiểm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r>
        <w:t xml:space="preserve">KĐ </w:t>
      </w:r>
      <w:proofErr w:type="spellStart"/>
      <w:r>
        <w:t>tủ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háy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</w:p>
    <w:p w:rsidR="00F64875" w:rsidRDefault="00F64875" w:rsidP="00F64875">
      <w:pPr>
        <w:pStyle w:val="ListParagraph"/>
        <w:numPr>
          <w:ilvl w:val="0"/>
          <w:numId w:val="4"/>
        </w:numPr>
      </w:pPr>
      <w:r>
        <w:t xml:space="preserve">KĐ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pinler</w:t>
      </w:r>
      <w:proofErr w:type="spellEnd"/>
    </w:p>
    <w:p w:rsidR="00F64875" w:rsidRDefault="00F64875" w:rsidP="00EB542C">
      <w:pPr>
        <w:pStyle w:val="ListParagraph"/>
        <w:rPr>
          <w:b/>
        </w:rPr>
      </w:pPr>
    </w:p>
    <w:p w:rsidR="00F64875" w:rsidRPr="009C555D" w:rsidRDefault="00F64875" w:rsidP="00EB542C">
      <w:pPr>
        <w:pStyle w:val="ListParagraph"/>
        <w:rPr>
          <w:b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22"/>
        <w:gridCol w:w="1556"/>
        <w:gridCol w:w="3557"/>
        <w:gridCol w:w="3373"/>
        <w:gridCol w:w="2373"/>
        <w:gridCol w:w="1579"/>
      </w:tblGrid>
      <w:tr w:rsidR="0005188A" w:rsidTr="00E9361F">
        <w:tc>
          <w:tcPr>
            <w:tcW w:w="622" w:type="dxa"/>
          </w:tcPr>
          <w:p w:rsidR="0005188A" w:rsidRDefault="0005188A" w:rsidP="00FB0D7F">
            <w:pPr>
              <w:pStyle w:val="ListParagraph"/>
              <w:ind w:left="0"/>
            </w:pPr>
            <w:r>
              <w:t>TT</w:t>
            </w:r>
          </w:p>
        </w:tc>
        <w:tc>
          <w:tcPr>
            <w:tcW w:w="1556" w:type="dxa"/>
          </w:tcPr>
          <w:p w:rsidR="0005188A" w:rsidRDefault="0005188A" w:rsidP="00FB0D7F">
            <w:pPr>
              <w:pStyle w:val="ListParagraph"/>
              <w:ind w:left="0"/>
            </w:pP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</w:p>
        </w:tc>
        <w:tc>
          <w:tcPr>
            <w:tcW w:w="3557" w:type="dxa"/>
          </w:tcPr>
          <w:p w:rsidR="0005188A" w:rsidRDefault="0005188A" w:rsidP="00FB0D7F">
            <w:pPr>
              <w:pStyle w:val="ListParagraph"/>
              <w:ind w:left="0"/>
            </w:pP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3373" w:type="dxa"/>
          </w:tcPr>
          <w:p w:rsidR="0005188A" w:rsidRDefault="00F36284" w:rsidP="00FB0D7F">
            <w:pPr>
              <w:pStyle w:val="ListParagraph"/>
              <w:ind w:left="0"/>
            </w:pP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</w:p>
        </w:tc>
        <w:tc>
          <w:tcPr>
            <w:tcW w:w="2373" w:type="dxa"/>
          </w:tcPr>
          <w:p w:rsidR="0005188A" w:rsidRDefault="0005188A" w:rsidP="00FB0D7F">
            <w:pPr>
              <w:pStyle w:val="ListParagraph"/>
              <w:ind w:left="0"/>
            </w:pPr>
            <w:proofErr w:type="spellStart"/>
            <w:r>
              <w:t>Nội</w:t>
            </w:r>
            <w:proofErr w:type="spellEnd"/>
            <w:r>
              <w:t xml:space="preserve"> dung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</w:p>
        </w:tc>
        <w:tc>
          <w:tcPr>
            <w:tcW w:w="1579" w:type="dxa"/>
          </w:tcPr>
          <w:p w:rsidR="0005188A" w:rsidRDefault="0005188A" w:rsidP="00FB0D7F">
            <w:pPr>
              <w:pStyle w:val="ListParagraph"/>
              <w:ind w:left="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</w:p>
        </w:tc>
      </w:tr>
      <w:tr w:rsidR="00E93210" w:rsidTr="00E93210">
        <w:trPr>
          <w:trHeight w:val="550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proofErr w:type="gramStart"/>
            <w:r>
              <w:t>Tủ</w:t>
            </w:r>
            <w:proofErr w:type="spellEnd"/>
            <w:r>
              <w:t xml:space="preserve">  </w:t>
            </w:r>
            <w:proofErr w:type="spellStart"/>
            <w:r>
              <w:t>báo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cháy</w:t>
            </w:r>
            <w:proofErr w:type="spellEnd"/>
            <w:r>
              <w:t xml:space="preserve"> </w:t>
            </w:r>
            <w:proofErr w:type="spellStart"/>
            <w:r>
              <w:t>trung</w:t>
            </w:r>
            <w:proofErr w:type="spellEnd"/>
            <w:r>
              <w:t xml:space="preserve"> </w:t>
            </w:r>
            <w:proofErr w:type="spellStart"/>
            <w:r>
              <w:t>tâm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AC</w:t>
            </w:r>
          </w:p>
        </w:tc>
        <w:tc>
          <w:tcPr>
            <w:tcW w:w="3373" w:type="dxa"/>
          </w:tcPr>
          <w:p w:rsidR="00E93210" w:rsidRDefault="00A16466" w:rsidP="00E93210">
            <w:pPr>
              <w:pStyle w:val="ListParagraph"/>
              <w:ind w:left="0"/>
            </w:pPr>
            <w:r>
              <w:t>220V</w:t>
            </w:r>
          </w:p>
        </w:tc>
        <w:tc>
          <w:tcPr>
            <w:tcW w:w="2373" w:type="dxa"/>
          </w:tcPr>
          <w:p w:rsidR="00E93210" w:rsidRDefault="00BA1F8A" w:rsidP="00E93210">
            <w:pPr>
              <w:pStyle w:val="ListParagraph"/>
              <w:ind w:left="0"/>
            </w:pPr>
            <w:proofErr w:type="spellStart"/>
            <w:r>
              <w:t>Nguồn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 w:val="restart"/>
          </w:tcPr>
          <w:p w:rsidR="00E93210" w:rsidRDefault="00440938" w:rsidP="00E93210">
            <w:pPr>
              <w:pStyle w:val="ListParagraph"/>
              <w:ind w:left="0"/>
            </w:pPr>
            <w:r>
              <w:t>15000</w:t>
            </w:r>
          </w:p>
        </w:tc>
      </w:tr>
      <w:tr w:rsidR="00E93210" w:rsidTr="005D2D85">
        <w:trPr>
          <w:trHeight w:val="55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AC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>.</w:t>
            </w:r>
          </w:p>
        </w:tc>
        <w:tc>
          <w:tcPr>
            <w:tcW w:w="3373" w:type="dxa"/>
          </w:tcPr>
          <w:p w:rsidR="00E93210" w:rsidRDefault="00D058D4" w:rsidP="00E93210">
            <w:pPr>
              <w:pStyle w:val="ListParagraph"/>
              <w:ind w:left="0"/>
            </w:pPr>
            <w:r>
              <w:t>0-20A</w:t>
            </w:r>
          </w:p>
        </w:tc>
        <w:tc>
          <w:tcPr>
            <w:tcW w:w="2373" w:type="dxa"/>
          </w:tcPr>
          <w:p w:rsidR="00E93210" w:rsidRDefault="00672BE2" w:rsidP="00E93210">
            <w:pPr>
              <w:pStyle w:val="ListParagraph"/>
              <w:ind w:left="0"/>
            </w:pPr>
            <w:proofErr w:type="spellStart"/>
            <w:r>
              <w:t>Kênh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5D2D85">
        <w:trPr>
          <w:trHeight w:val="55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Đo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1 </w:t>
            </w:r>
            <w:proofErr w:type="spellStart"/>
            <w:r>
              <w:t>chiều</w:t>
            </w:r>
            <w:proofErr w:type="spellEnd"/>
            <w:r>
              <w:t xml:space="preserve"> DC </w:t>
            </w:r>
          </w:p>
        </w:tc>
        <w:tc>
          <w:tcPr>
            <w:tcW w:w="3373" w:type="dxa"/>
          </w:tcPr>
          <w:p w:rsidR="00E93210" w:rsidRDefault="00E972BC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0-</w:t>
            </w:r>
            <w:r w:rsidR="00881D5E">
              <w:t>50</w:t>
            </w:r>
            <w:r>
              <w:t xml:space="preserve">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672BE2" w:rsidP="00E93210">
            <w:pPr>
              <w:pStyle w:val="ListParagraph"/>
              <w:ind w:left="0"/>
            </w:pP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5D2D85">
        <w:trPr>
          <w:trHeight w:val="55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ngắn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1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</w:p>
        </w:tc>
        <w:tc>
          <w:tcPr>
            <w:tcW w:w="3373" w:type="dxa"/>
          </w:tcPr>
          <w:p w:rsidR="00E93210" w:rsidRDefault="009A144C" w:rsidP="00E93210">
            <w:pPr>
              <w:pStyle w:val="ListParagraph"/>
              <w:ind w:left="0"/>
            </w:pPr>
            <w:r>
              <w:t>(</w:t>
            </w:r>
            <w:proofErr w:type="spellStart"/>
            <w:r w:rsidR="0007793D">
              <w:t>Đạt</w:t>
            </w:r>
            <w:proofErr w:type="spellEnd"/>
            <w:r w:rsidR="0007793D">
              <w:t xml:space="preserve"> </w:t>
            </w:r>
            <w:r>
              <w:t xml:space="preserve">or </w:t>
            </w:r>
            <w:proofErr w:type="spellStart"/>
            <w:r>
              <w:t>không</w:t>
            </w:r>
            <w:proofErr w:type="spellEnd"/>
            <w:r>
              <w:t>)</w:t>
            </w:r>
          </w:p>
        </w:tc>
        <w:tc>
          <w:tcPr>
            <w:tcW w:w="2373" w:type="dxa"/>
          </w:tcPr>
          <w:p w:rsidR="00E93210" w:rsidRDefault="003465A4" w:rsidP="00E93210">
            <w:pPr>
              <w:pStyle w:val="ListParagraph"/>
              <w:ind w:left="0"/>
            </w:pP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 w:rsidR="000B655D">
              <w:t>cảnh</w:t>
            </w:r>
            <w:proofErr w:type="spellEnd"/>
            <w:r w:rsidR="000B655D">
              <w:t xml:space="preserve"> </w:t>
            </w:r>
            <w:proofErr w:type="spellStart"/>
            <w:r w:rsidR="000B655D">
              <w:t>báo</w:t>
            </w:r>
            <w:proofErr w:type="spellEnd"/>
            <w:r w:rsidR="000B655D">
              <w:t xml:space="preserve"> </w:t>
            </w:r>
            <w:proofErr w:type="spellStart"/>
            <w:r w:rsidR="000B655D">
              <w:t>lỗi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5D2D85">
        <w:trPr>
          <w:trHeight w:val="55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ạch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655E61" w:rsidP="00E93210">
            <w:pPr>
              <w:pStyle w:val="ListParagraph"/>
              <w:ind w:left="0"/>
            </w:pPr>
            <w:r>
              <w:t>(</w:t>
            </w:r>
            <w:proofErr w:type="spellStart"/>
            <w:r w:rsidR="0007793D">
              <w:t>Đạt</w:t>
            </w:r>
            <w:proofErr w:type="spellEnd"/>
            <w:r w:rsidR="0007793D">
              <w:t xml:space="preserve"> </w:t>
            </w:r>
            <w:r>
              <w:t xml:space="preserve">or </w:t>
            </w:r>
            <w:proofErr w:type="spellStart"/>
            <w:r>
              <w:t>không</w:t>
            </w:r>
            <w:proofErr w:type="spellEnd"/>
            <w:r>
              <w:t>)</w:t>
            </w:r>
          </w:p>
        </w:tc>
        <w:tc>
          <w:tcPr>
            <w:tcW w:w="2373" w:type="dxa"/>
          </w:tcPr>
          <w:p w:rsidR="00E93210" w:rsidRDefault="000B655D" w:rsidP="00E93210">
            <w:pPr>
              <w:pStyle w:val="ListParagraph"/>
              <w:ind w:left="0"/>
            </w:pP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>
              <w:t>tắt</w:t>
            </w:r>
            <w:proofErr w:type="spellEnd"/>
            <w:r>
              <w:t xml:space="preserve"> </w:t>
            </w:r>
            <w:proofErr w:type="spellStart"/>
            <w:r>
              <w:t>tạm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5D2D85">
        <w:trPr>
          <w:trHeight w:val="55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655E61" w:rsidP="00E93210">
            <w:pPr>
              <w:pStyle w:val="ListParagraph"/>
              <w:ind w:left="0"/>
            </w:pPr>
            <w:r>
              <w:t>(</w:t>
            </w:r>
            <w:proofErr w:type="spellStart"/>
            <w:r>
              <w:t>Đ</w:t>
            </w:r>
            <w:r w:rsidR="00E6290A">
              <w:t>ạt</w:t>
            </w:r>
            <w:proofErr w:type="spellEnd"/>
            <w:r>
              <w:t xml:space="preserve"> or </w:t>
            </w:r>
            <w:proofErr w:type="spellStart"/>
            <w:r>
              <w:t>không</w:t>
            </w:r>
            <w:proofErr w:type="spellEnd"/>
            <w:r>
              <w:t>)</w:t>
            </w:r>
          </w:p>
        </w:tc>
        <w:tc>
          <w:tcPr>
            <w:tcW w:w="2373" w:type="dxa"/>
          </w:tcPr>
          <w:p w:rsidR="00E93210" w:rsidRDefault="00115F85" w:rsidP="00E93210">
            <w:pPr>
              <w:pStyle w:val="ListParagraph"/>
              <w:ind w:left="0"/>
            </w:pP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>
              <w:t>tĩnh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br/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20000</w:t>
            </w: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Do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60m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ứng</w:t>
            </w:r>
            <w:proofErr w:type="spellEnd"/>
            <w:r>
              <w:t xml:space="preserve">  </w:t>
            </w:r>
            <w:proofErr w:type="spellStart"/>
            <w:r>
              <w:t>và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(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lớn</w:t>
            </w:r>
            <w:proofErr w:type="spellEnd"/>
            <w:r>
              <w:t xml:space="preserve"> </w:t>
            </w:r>
            <w:proofErr w:type="spellStart"/>
            <w:r>
              <w:t>hơn</w:t>
            </w:r>
            <w:proofErr w:type="spellEnd"/>
            <w:r>
              <w:t xml:space="preserve"> 120s)</w:t>
            </w:r>
          </w:p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</w:t>
            </w:r>
            <w:proofErr w:type="spellStart"/>
            <w:r>
              <w:t>nhiêt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(40</w:t>
            </w:r>
            <w:r>
              <w:rPr>
                <w:vertAlign w:val="superscript"/>
              </w:rPr>
              <w:t>o</w:t>
            </w:r>
            <w:r>
              <w:t>C</w:t>
            </w:r>
            <w:r>
              <w:rPr>
                <w:rFonts w:cs="Times New Roman"/>
              </w:rPr>
              <w:t xml:space="preserve"> ÷</w:t>
            </w:r>
            <w:r>
              <w:t>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>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Pr="00CE5AA1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0-100% 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br/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bá</w:t>
            </w:r>
            <w:r w:rsidR="00584DEB">
              <w:t>o</w:t>
            </w:r>
            <w:proofErr w:type="spellEnd"/>
            <w:r w:rsidR="00584DEB">
              <w:t xml:space="preserve"> </w:t>
            </w:r>
            <w:proofErr w:type="spellStart"/>
            <w:r w:rsidR="00584DEB">
              <w:t>khói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5-36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E525EB" w:rsidP="00E93210">
            <w:pPr>
              <w:pStyle w:val="ListParagraph"/>
              <w:ind w:left="0"/>
            </w:pPr>
            <w:r>
              <w:t>15000</w:t>
            </w: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khói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60m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(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lớn</w:t>
            </w:r>
            <w:proofErr w:type="spellEnd"/>
            <w:r>
              <w:t xml:space="preserve"> </w:t>
            </w:r>
            <w:proofErr w:type="spellStart"/>
            <w:r>
              <w:t>hơn</w:t>
            </w:r>
            <w:proofErr w:type="spellEnd"/>
            <w:r>
              <w:t xml:space="preserve"> 120s)</w:t>
            </w:r>
          </w:p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</w:t>
            </w:r>
            <w:proofErr w:type="spellStart"/>
            <w:r>
              <w:t>nhiêt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(40</w:t>
            </w:r>
            <w:r>
              <w:rPr>
                <w:vertAlign w:val="superscript"/>
              </w:rPr>
              <w:t>o</w:t>
            </w:r>
            <w:r>
              <w:t>C</w:t>
            </w:r>
            <w:r>
              <w:rPr>
                <w:rFonts w:cs="Times New Roman"/>
              </w:rPr>
              <w:t xml:space="preserve"> ÷</w:t>
            </w:r>
            <w:r>
              <w:t>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>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Pr="00CE5AA1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258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0-100% 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2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dò</w:t>
            </w:r>
            <w:proofErr w:type="spellEnd"/>
            <w:r>
              <w:t xml:space="preserve"> </w:t>
            </w:r>
            <w:proofErr w:type="spellStart"/>
            <w:r>
              <w:t>khí</w:t>
            </w:r>
            <w:proofErr w:type="spellEnd"/>
            <w:r>
              <w:t xml:space="preserve"> CO</w:t>
            </w: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5-36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0D4012" w:rsidP="00E93210">
            <w:pPr>
              <w:pStyle w:val="ListParagraph"/>
              <w:ind w:left="0"/>
            </w:pPr>
            <w:r>
              <w:t>15000</w:t>
            </w: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 w:rsidR="004E261A">
              <w:t>làm</w:t>
            </w:r>
            <w:proofErr w:type="spellEnd"/>
            <w:r w:rsidR="004E261A">
              <w:t xml:space="preserve"> </w:t>
            </w:r>
            <w:proofErr w:type="spellStart"/>
            <w:r w:rsidR="004E261A"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10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ẩm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0-100%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590BCF">
        <w:trPr>
          <w:trHeight w:val="162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ấ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5-36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91130F" w:rsidP="00E93210">
            <w:pPr>
              <w:pStyle w:val="ListParagraph"/>
              <w:ind w:left="0"/>
            </w:pPr>
            <w:r>
              <w:t>10</w:t>
            </w:r>
            <w:r w:rsidR="009A0F4A">
              <w:t>000</w:t>
            </w: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 w:rsidR="005C3F68">
              <w:t>làm</w:t>
            </w:r>
            <w:proofErr w:type="spellEnd"/>
            <w:r w:rsidR="005C3F68">
              <w:t xml:space="preserve"> </w:t>
            </w:r>
            <w:proofErr w:type="spellStart"/>
            <w:r w:rsidR="005C3F68"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60m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3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20065A">
        <w:trPr>
          <w:trHeight w:val="162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hu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5-36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6D1E4E" w:rsidP="00E93210">
            <w:pPr>
              <w:pStyle w:val="ListParagraph"/>
              <w:ind w:left="0"/>
            </w:pPr>
            <w:r>
              <w:t>1</w:t>
            </w:r>
            <w:r w:rsidR="0079709E">
              <w:t>5</w:t>
            </w:r>
            <w:r>
              <w:t>000</w:t>
            </w: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khói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60m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3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âm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vs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Âm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3B2EFF">
        <w:trPr>
          <w:trHeight w:val="162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7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ắc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ải</w:t>
            </w:r>
            <w:proofErr w:type="spellEnd"/>
            <w:r>
              <w:t xml:space="preserve"> 220V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53201E" w:rsidP="00E93210">
            <w:pPr>
              <w:pStyle w:val="ListParagraph"/>
              <w:ind w:left="0"/>
            </w:pPr>
            <w:r>
              <w:t>2</w:t>
            </w:r>
            <w:r w:rsidR="002E4A0D">
              <w:t>5</w:t>
            </w:r>
            <w:r>
              <w:t>000</w:t>
            </w: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háy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khói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30A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mô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25 bar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76629">
        <w:trPr>
          <w:trHeight w:val="162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lastRenderedPageBreak/>
              <w:t>8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phun</w:t>
            </w:r>
            <w:proofErr w:type="spellEnd"/>
            <w:r>
              <w:t xml:space="preserve"> </w:t>
            </w:r>
            <w:proofErr w:type="spellStart"/>
            <w:r>
              <w:t>spinkler</w:t>
            </w:r>
            <w:proofErr w:type="spellEnd"/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ĐK </w:t>
            </w:r>
            <w:proofErr w:type="spellStart"/>
            <w:r>
              <w:t>miệng</w:t>
            </w:r>
            <w:proofErr w:type="spellEnd"/>
            <w:r>
              <w:t xml:space="preserve"> </w:t>
            </w:r>
            <w:proofErr w:type="spellStart"/>
            <w:r>
              <w:t>phun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Pr="002F5D39" w:rsidRDefault="00E93210" w:rsidP="00E93210">
            <w:pPr>
              <w:pStyle w:val="ListParagraph"/>
              <w:ind w:left="0"/>
              <w:jc w:val="center"/>
            </w:pPr>
            <w:r w:rsidRPr="002F5D39"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ĐK </w:t>
            </w:r>
            <w:proofErr w:type="spellStart"/>
            <w:r>
              <w:t>miệng</w:t>
            </w:r>
            <w:proofErr w:type="spellEnd"/>
            <w:r>
              <w:t xml:space="preserve"> </w:t>
            </w:r>
            <w:proofErr w:type="spellStart"/>
            <w:r>
              <w:t>phun</w:t>
            </w:r>
            <w:proofErr w:type="spellEnd"/>
            <w:r>
              <w:t xml:space="preserve"> </w:t>
            </w:r>
          </w:p>
        </w:tc>
        <w:tc>
          <w:tcPr>
            <w:tcW w:w="1579" w:type="dxa"/>
            <w:vMerge w:val="restart"/>
          </w:tcPr>
          <w:p w:rsidR="00E93210" w:rsidRDefault="007C7615" w:rsidP="00E93210">
            <w:pPr>
              <w:pStyle w:val="ListParagraph"/>
              <w:ind w:left="0"/>
            </w:pPr>
            <w:r>
              <w:t>2</w:t>
            </w:r>
            <w:r w:rsidR="00591071">
              <w:t>5</w:t>
            </w:r>
            <w:r>
              <w:t>000</w:t>
            </w: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25 bar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0-120</w:t>
            </w:r>
            <w:r>
              <w:rPr>
                <w:vertAlign w:val="superscript"/>
              </w:rPr>
              <w:t>o</w:t>
            </w:r>
            <w:r>
              <w:t>C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1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k</w:t>
            </w:r>
          </w:p>
        </w:tc>
        <w:tc>
          <w:tcPr>
            <w:tcW w:w="3373" w:type="dxa"/>
          </w:tcPr>
          <w:p w:rsidR="00E93210" w:rsidRPr="00966DD2" w:rsidRDefault="00E93210" w:rsidP="00E93210">
            <w:pPr>
              <w:pStyle w:val="ListParagraph"/>
              <w:ind w:left="0"/>
              <w:jc w:val="center"/>
            </w:pPr>
            <w:r w:rsidRPr="00966DD2"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k</w:t>
            </w:r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24E0">
        <w:trPr>
          <w:trHeight w:val="110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9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è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  <w:r>
              <w:t xml:space="preserve"> </w:t>
            </w:r>
            <w:proofErr w:type="spellStart"/>
            <w:r>
              <w:t>sự</w:t>
            </w:r>
            <w:proofErr w:type="spellEnd"/>
            <w:r>
              <w:t xml:space="preserve"> </w:t>
            </w:r>
            <w:proofErr w:type="spellStart"/>
            <w:r>
              <w:t>cố</w:t>
            </w:r>
            <w:proofErr w:type="spellEnd"/>
            <w:r>
              <w:t xml:space="preserve"> </w:t>
            </w: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220V/50Hz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CC49F5" w:rsidP="00E93210">
            <w:pPr>
              <w:pStyle w:val="ListParagraph"/>
              <w:ind w:left="0"/>
            </w:pPr>
            <w:r>
              <w:t>15000</w:t>
            </w:r>
          </w:p>
        </w:tc>
      </w:tr>
      <w:tr w:rsidR="00E93210" w:rsidTr="00E9361F">
        <w:trPr>
          <w:trHeight w:val="107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07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07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1 </w:t>
            </w:r>
            <w:r>
              <w:rPr>
                <w:rFonts w:cs="Times New Roman"/>
              </w:rPr>
              <w:t>÷</w:t>
            </w:r>
            <w:r>
              <w:t xml:space="preserve"> 65535 lux 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07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07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sạ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sạ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D93C32">
        <w:trPr>
          <w:trHeight w:val="160"/>
        </w:trPr>
        <w:tc>
          <w:tcPr>
            <w:tcW w:w="622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r>
              <w:t>10</w:t>
            </w:r>
          </w:p>
        </w:tc>
        <w:tc>
          <w:tcPr>
            <w:tcW w:w="1556" w:type="dxa"/>
            <w:vMerge w:val="restart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èn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</w:t>
            </w:r>
            <w:proofErr w:type="spellStart"/>
            <w:r>
              <w:t>lối</w:t>
            </w:r>
            <w:proofErr w:type="spellEnd"/>
            <w:r>
              <w:t xml:space="preserve"> </w:t>
            </w:r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hiểm</w:t>
            </w:r>
            <w:proofErr w:type="spellEnd"/>
            <w:r>
              <w:t xml:space="preserve"> </w:t>
            </w: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220V/50Hz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áp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</w:p>
        </w:tc>
        <w:tc>
          <w:tcPr>
            <w:tcW w:w="1579" w:type="dxa"/>
            <w:vMerge w:val="restart"/>
          </w:tcPr>
          <w:p w:rsidR="00E93210" w:rsidRDefault="00316565" w:rsidP="00E93210">
            <w:pPr>
              <w:pStyle w:val="ListParagraph"/>
              <w:ind w:left="0"/>
            </w:pPr>
            <w:r>
              <w:t>15000</w:t>
            </w:r>
          </w:p>
        </w:tc>
      </w:tr>
      <w:tr w:rsidR="00E93210" w:rsidTr="00E9361F">
        <w:trPr>
          <w:trHeight w:val="16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>-10</w:t>
            </w:r>
            <w:r>
              <w:rPr>
                <w:vertAlign w:val="superscript"/>
              </w:rPr>
              <w:t>o</w:t>
            </w:r>
            <w:r>
              <w:t xml:space="preserve">C </w:t>
            </w:r>
            <w:r>
              <w:rPr>
                <w:rFonts w:cs="Times New Roman"/>
              </w:rPr>
              <w:t>÷</w:t>
            </w:r>
            <w:r>
              <w:t xml:space="preserve"> 120</w:t>
            </w:r>
            <w:r>
              <w:rPr>
                <w:vertAlign w:val="superscript"/>
              </w:rPr>
              <w:t xml:space="preserve"> </w:t>
            </w:r>
            <w:proofErr w:type="spellStart"/>
            <w:r>
              <w:rPr>
                <w:vertAlign w:val="superscript"/>
              </w:rPr>
              <w:t>o</w:t>
            </w:r>
            <w:r>
              <w:t>C</w:t>
            </w:r>
            <w:proofErr w:type="spellEnd"/>
            <w:r>
              <w:t xml:space="preserve"> (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0.5% </w:t>
            </w:r>
            <w:r>
              <w:rPr>
                <w:rFonts w:cs="Times New Roman"/>
              </w:rPr>
              <w:t>÷</w:t>
            </w:r>
            <w:r>
              <w:t xml:space="preserve"> 1%)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suất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  <w:r>
              <w:t xml:space="preserve"> </w:t>
            </w:r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</w:pPr>
            <w:r>
              <w:t xml:space="preserve">1 </w:t>
            </w:r>
            <w:r>
              <w:rPr>
                <w:rFonts w:cs="Times New Roman"/>
              </w:rPr>
              <w:t>÷</w:t>
            </w:r>
            <w:r>
              <w:t xml:space="preserve"> 65535 lux 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3373" w:type="dxa"/>
          </w:tcPr>
          <w:p w:rsidR="00E93210" w:rsidRDefault="007A2B5D" w:rsidP="00640A2C">
            <w:pPr>
              <w:pStyle w:val="ListParagraph"/>
              <w:ind w:left="0"/>
              <w:jc w:val="center"/>
            </w:pP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ánh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  <w:r>
              <w:t xml:space="preserve"> </w:t>
            </w:r>
            <w:proofErr w:type="spellStart"/>
            <w:r>
              <w:t>sáng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  <w:tr w:rsidR="00E93210" w:rsidTr="00E9361F">
        <w:trPr>
          <w:trHeight w:val="160"/>
        </w:trPr>
        <w:tc>
          <w:tcPr>
            <w:tcW w:w="622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1556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  <w:tc>
          <w:tcPr>
            <w:tcW w:w="3557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sạc</w:t>
            </w:r>
            <w:proofErr w:type="spellEnd"/>
          </w:p>
        </w:tc>
        <w:tc>
          <w:tcPr>
            <w:tcW w:w="3373" w:type="dxa"/>
          </w:tcPr>
          <w:p w:rsidR="00E93210" w:rsidRDefault="00E93210" w:rsidP="00E93210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2373" w:type="dxa"/>
          </w:tcPr>
          <w:p w:rsidR="00E93210" w:rsidRDefault="00E93210" w:rsidP="00E93210">
            <w:pPr>
              <w:pStyle w:val="ListParagraph"/>
              <w:ind w:left="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sạc</w:t>
            </w:r>
            <w:proofErr w:type="spellEnd"/>
          </w:p>
        </w:tc>
        <w:tc>
          <w:tcPr>
            <w:tcW w:w="1579" w:type="dxa"/>
            <w:vMerge/>
          </w:tcPr>
          <w:p w:rsidR="00E93210" w:rsidRDefault="00E93210" w:rsidP="00E93210">
            <w:pPr>
              <w:pStyle w:val="ListParagraph"/>
              <w:ind w:left="0"/>
            </w:pPr>
          </w:p>
        </w:tc>
      </w:tr>
    </w:tbl>
    <w:p w:rsidR="00FB0D7F" w:rsidRDefault="00FB0D7F" w:rsidP="00FB0D7F">
      <w:pPr>
        <w:pStyle w:val="ListParagraph"/>
      </w:pPr>
    </w:p>
    <w:p w:rsidR="00501224" w:rsidRDefault="00501224" w:rsidP="008A65B2"/>
    <w:p w:rsidR="00DF46CE" w:rsidRPr="007649BC" w:rsidRDefault="000B3F1C" w:rsidP="007649BC">
      <w:pPr>
        <w:pStyle w:val="ListParagraph"/>
        <w:numPr>
          <w:ilvl w:val="0"/>
          <w:numId w:val="13"/>
        </w:numPr>
        <w:rPr>
          <w:b/>
        </w:rPr>
      </w:pPr>
      <w:r w:rsidRPr="007649BC">
        <w:rPr>
          <w:b/>
        </w:rPr>
        <w:t>PHƯƠNG ÁN BỐ TRÍ</w:t>
      </w:r>
    </w:p>
    <w:p w:rsidR="00B743F5" w:rsidRDefault="00B743F5" w:rsidP="008A65B2">
      <w:r>
        <w:object w:dxaOrig="13771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.3pt;height:300.55pt" o:ole="">
            <v:imagedata r:id="rId8" o:title=""/>
          </v:shape>
          <o:OLEObject Type="Embed" ProgID="Visio.Drawing.15" ShapeID="_x0000_i1025" DrawAspect="Content" ObjectID="_1629142453" r:id="rId9"/>
        </w:object>
      </w:r>
    </w:p>
    <w:p w:rsidR="00D37B5D" w:rsidRPr="000263A3" w:rsidRDefault="00D37B5D" w:rsidP="00D37B5D">
      <w:pPr>
        <w:jc w:val="center"/>
        <w:rPr>
          <w:i/>
        </w:rPr>
      </w:pPr>
      <w:proofErr w:type="spellStart"/>
      <w:r w:rsidRPr="000263A3">
        <w:rPr>
          <w:i/>
        </w:rPr>
        <w:t>Sơ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lược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về</w:t>
      </w:r>
      <w:proofErr w:type="spellEnd"/>
      <w:r w:rsidR="00786880">
        <w:rPr>
          <w:i/>
        </w:rPr>
        <w:t xml:space="preserve"> </w:t>
      </w:r>
      <w:proofErr w:type="spellStart"/>
      <w:r w:rsidR="00786880">
        <w:rPr>
          <w:i/>
        </w:rPr>
        <w:t>bố</w:t>
      </w:r>
      <w:proofErr w:type="spellEnd"/>
      <w:r w:rsidR="00786880">
        <w:rPr>
          <w:i/>
        </w:rPr>
        <w:t xml:space="preserve"> </w:t>
      </w:r>
      <w:proofErr w:type="spellStart"/>
      <w:r w:rsidR="00786880">
        <w:rPr>
          <w:i/>
        </w:rPr>
        <w:t>trí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hệ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thống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kiểm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định</w:t>
      </w:r>
      <w:proofErr w:type="spellEnd"/>
    </w:p>
    <w:p w:rsidR="00DF42FE" w:rsidRDefault="00DF42FE" w:rsidP="008213FA">
      <w:pPr>
        <w:jc w:val="center"/>
      </w:pPr>
      <w:r>
        <w:object w:dxaOrig="3900" w:dyaOrig="3571">
          <v:shape id="_x0000_i1026" type="#_x0000_t75" style="width:195.05pt;height:178.35pt" o:ole="">
            <v:imagedata r:id="rId10" o:title=""/>
          </v:shape>
          <o:OLEObject Type="Embed" ProgID="Visio.Drawing.15" ShapeID="_x0000_i1026" DrawAspect="Content" ObjectID="_1629142454" r:id="rId11"/>
        </w:object>
      </w:r>
    </w:p>
    <w:p w:rsidR="00CC5BE3" w:rsidRPr="000263A3" w:rsidRDefault="00CC5BE3" w:rsidP="00CC5BE3">
      <w:pPr>
        <w:jc w:val="center"/>
        <w:rPr>
          <w:i/>
        </w:rPr>
      </w:pPr>
      <w:proofErr w:type="spellStart"/>
      <w:r w:rsidRPr="000263A3">
        <w:rPr>
          <w:i/>
        </w:rPr>
        <w:t>Tổng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quan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về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bố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trí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tại</w:t>
      </w:r>
      <w:proofErr w:type="spellEnd"/>
      <w:r w:rsidRPr="000263A3">
        <w:rPr>
          <w:i/>
        </w:rPr>
        <w:t xml:space="preserve"> 1 </w:t>
      </w:r>
      <w:proofErr w:type="spellStart"/>
      <w:r w:rsidRPr="000263A3">
        <w:rPr>
          <w:i/>
        </w:rPr>
        <w:t>vị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trí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kiểm</w:t>
      </w:r>
      <w:proofErr w:type="spellEnd"/>
      <w:r w:rsidRPr="000263A3">
        <w:rPr>
          <w:i/>
        </w:rPr>
        <w:t xml:space="preserve"> </w:t>
      </w:r>
      <w:proofErr w:type="spellStart"/>
      <w:r w:rsidRPr="000263A3">
        <w:rPr>
          <w:i/>
        </w:rPr>
        <w:t>định</w:t>
      </w:r>
      <w:proofErr w:type="spellEnd"/>
    </w:p>
    <w:p w:rsidR="000B3F1C" w:rsidRDefault="00855D52" w:rsidP="008A65B2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mạng</w:t>
      </w:r>
      <w:proofErr w:type="spellEnd"/>
      <w:r>
        <w:t xml:space="preserve"> </w:t>
      </w:r>
      <w:r w:rsidR="005A722A">
        <w:t xml:space="preserve">LAN </w:t>
      </w:r>
      <w:proofErr w:type="spellStart"/>
      <w:r w:rsidR="005A722A">
        <w:t>với</w:t>
      </w:r>
      <w:proofErr w:type="spellEnd"/>
      <w:r w:rsidR="005A722A">
        <w:t xml:space="preserve"> </w:t>
      </w:r>
      <w:proofErr w:type="spellStart"/>
      <w:r w:rsidR="005A722A">
        <w:t>thiết</w:t>
      </w:r>
      <w:proofErr w:type="spellEnd"/>
      <w:r w:rsidR="005A722A">
        <w:t xml:space="preserve"> </w:t>
      </w:r>
      <w:proofErr w:type="spellStart"/>
      <w:r w:rsidR="005A722A">
        <w:t>bị</w:t>
      </w:r>
      <w:proofErr w:type="spellEnd"/>
      <w:r w:rsidR="005A722A">
        <w:t xml:space="preserve"> </w:t>
      </w:r>
      <w:proofErr w:type="spellStart"/>
      <w:r w:rsidR="005A722A">
        <w:t>máy</w:t>
      </w:r>
      <w:proofErr w:type="spellEnd"/>
      <w:r w:rsidR="005A722A">
        <w:t xml:space="preserve"> </w:t>
      </w:r>
      <w:proofErr w:type="spellStart"/>
      <w:r w:rsidR="005A722A">
        <w:t>tính</w:t>
      </w:r>
      <w:proofErr w:type="spellEnd"/>
      <w:r w:rsidR="005A722A">
        <w:t xml:space="preserve"> </w:t>
      </w:r>
      <w:proofErr w:type="spellStart"/>
      <w:r w:rsidR="005A722A">
        <w:t>chủ</w:t>
      </w:r>
      <w:proofErr w:type="spellEnd"/>
      <w:r w:rsidR="005A722A">
        <w:t xml:space="preserve">. </w:t>
      </w:r>
      <w:proofErr w:type="spellStart"/>
      <w:r w:rsidR="00B84D33">
        <w:t>Phần</w:t>
      </w:r>
      <w:proofErr w:type="spellEnd"/>
      <w:r w:rsidR="00B84D33">
        <w:t xml:space="preserve"> </w:t>
      </w:r>
      <w:proofErr w:type="spellStart"/>
      <w:r w:rsidR="00B84D33">
        <w:t>mềm</w:t>
      </w:r>
      <w:proofErr w:type="spellEnd"/>
      <w:r w:rsidR="00B84D33">
        <w:t xml:space="preserve"> </w:t>
      </w:r>
      <w:proofErr w:type="spellStart"/>
      <w:r w:rsidR="00B84D33">
        <w:t>quản</w:t>
      </w:r>
      <w:proofErr w:type="spellEnd"/>
      <w:r w:rsidR="00B84D33">
        <w:t xml:space="preserve"> </w:t>
      </w:r>
      <w:proofErr w:type="spellStart"/>
      <w:r w:rsidR="00B84D33">
        <w:t>lý</w:t>
      </w:r>
      <w:proofErr w:type="spellEnd"/>
      <w:r w:rsidR="00B84D33">
        <w:t xml:space="preserve"> </w:t>
      </w:r>
      <w:proofErr w:type="spellStart"/>
      <w:r w:rsidR="00B84D33">
        <w:t>sẽ</w:t>
      </w:r>
      <w:proofErr w:type="spellEnd"/>
      <w:r w:rsidR="00B84D33">
        <w:t xml:space="preserve"> </w:t>
      </w:r>
      <w:proofErr w:type="spellStart"/>
      <w:r w:rsidR="00B84D33">
        <w:t>có</w:t>
      </w:r>
      <w:proofErr w:type="spellEnd"/>
      <w:r w:rsidR="00B84D33">
        <w:t xml:space="preserve"> </w:t>
      </w:r>
      <w:proofErr w:type="spellStart"/>
      <w:r w:rsidR="00B84D33">
        <w:t>chức</w:t>
      </w:r>
      <w:proofErr w:type="spellEnd"/>
      <w:r w:rsidR="00B84D33">
        <w:t xml:space="preserve"> </w:t>
      </w:r>
      <w:proofErr w:type="spellStart"/>
      <w:r w:rsidR="00B84D33">
        <w:t>năng</w:t>
      </w:r>
      <w:proofErr w:type="spellEnd"/>
      <w:r w:rsidR="00B84D33">
        <w:t xml:space="preserve"> </w:t>
      </w:r>
      <w:proofErr w:type="spellStart"/>
      <w:r w:rsidR="00B84D33">
        <w:t>phát</w:t>
      </w:r>
      <w:proofErr w:type="spellEnd"/>
      <w:r w:rsidR="00B84D33">
        <w:t xml:space="preserve"> </w:t>
      </w:r>
      <w:proofErr w:type="spellStart"/>
      <w:r w:rsidR="00B84D33">
        <w:t>hiện</w:t>
      </w:r>
      <w:proofErr w:type="spellEnd"/>
      <w:r w:rsidR="00B84D33">
        <w:t xml:space="preserve"> </w:t>
      </w:r>
      <w:proofErr w:type="spellStart"/>
      <w:r w:rsidR="00B84D33">
        <w:t>và</w:t>
      </w:r>
      <w:proofErr w:type="spellEnd"/>
      <w:r w:rsidR="00B84D33">
        <w:t xml:space="preserve"> </w:t>
      </w:r>
      <w:proofErr w:type="spellStart"/>
      <w:r w:rsidR="00B84D33">
        <w:t>lựa</w:t>
      </w:r>
      <w:proofErr w:type="spellEnd"/>
      <w:r w:rsidR="00B84D33">
        <w:t xml:space="preserve"> </w:t>
      </w:r>
      <w:proofErr w:type="spellStart"/>
      <w:r w:rsidR="00B84D33">
        <w:t>chọn</w:t>
      </w:r>
      <w:proofErr w:type="spellEnd"/>
      <w:r w:rsidR="00B84D33">
        <w:t xml:space="preserve"> </w:t>
      </w:r>
      <w:proofErr w:type="spellStart"/>
      <w:r w:rsidR="00B84D33">
        <w:t>các</w:t>
      </w:r>
      <w:proofErr w:type="spellEnd"/>
      <w:r w:rsidR="00B84D33">
        <w:t xml:space="preserve"> </w:t>
      </w:r>
      <w:proofErr w:type="spellStart"/>
      <w:r w:rsidR="00B84D33">
        <w:t>thiết</w:t>
      </w:r>
      <w:proofErr w:type="spellEnd"/>
      <w:r w:rsidR="00B84D33">
        <w:t xml:space="preserve"> </w:t>
      </w:r>
      <w:proofErr w:type="spellStart"/>
      <w:r w:rsidR="00B84D33">
        <w:t>bị</w:t>
      </w:r>
      <w:proofErr w:type="spellEnd"/>
      <w:r w:rsidR="00B84D33">
        <w:t xml:space="preserve"> </w:t>
      </w:r>
      <w:proofErr w:type="spellStart"/>
      <w:r w:rsidR="00B84D33">
        <w:t>kiểm</w:t>
      </w:r>
      <w:proofErr w:type="spellEnd"/>
      <w:r w:rsidR="00B84D33">
        <w:t xml:space="preserve"> </w:t>
      </w:r>
      <w:proofErr w:type="spellStart"/>
      <w:r w:rsidR="00B84D33">
        <w:t>định</w:t>
      </w:r>
      <w:proofErr w:type="spellEnd"/>
      <w:r w:rsidR="00B84D33">
        <w:t xml:space="preserve"> </w:t>
      </w:r>
      <w:proofErr w:type="spellStart"/>
      <w:r w:rsidR="00B84D33">
        <w:t>để</w:t>
      </w:r>
      <w:proofErr w:type="spellEnd"/>
      <w:r w:rsidR="00B84D33">
        <w:t xml:space="preserve"> </w:t>
      </w:r>
      <w:proofErr w:type="spellStart"/>
      <w:r w:rsidR="00B84D33">
        <w:t>phù</w:t>
      </w:r>
      <w:proofErr w:type="spellEnd"/>
      <w:r w:rsidR="00B84D33">
        <w:t xml:space="preserve"> </w:t>
      </w:r>
      <w:proofErr w:type="spellStart"/>
      <w:r w:rsidR="00B84D33">
        <w:t>hợp</w:t>
      </w:r>
      <w:proofErr w:type="spellEnd"/>
      <w:r w:rsidR="00B84D33">
        <w:t xml:space="preserve"> </w:t>
      </w:r>
      <w:proofErr w:type="spellStart"/>
      <w:r w:rsidR="00B84D33">
        <w:t>với</w:t>
      </w:r>
      <w:proofErr w:type="spellEnd"/>
      <w:r w:rsidR="00B84D33">
        <w:t xml:space="preserve"> </w:t>
      </w:r>
      <w:proofErr w:type="spellStart"/>
      <w:r w:rsidR="00B84D33">
        <w:t>từng</w:t>
      </w:r>
      <w:proofErr w:type="spellEnd"/>
      <w:r w:rsidR="00B84D33">
        <w:t xml:space="preserve"> </w:t>
      </w:r>
      <w:proofErr w:type="spellStart"/>
      <w:r w:rsidR="00B84D33">
        <w:t>bài</w:t>
      </w:r>
      <w:proofErr w:type="spellEnd"/>
      <w:r w:rsidR="00B84D33">
        <w:t xml:space="preserve"> </w:t>
      </w:r>
      <w:proofErr w:type="spellStart"/>
      <w:r w:rsidR="00D63331">
        <w:t>kiểm</w:t>
      </w:r>
      <w:proofErr w:type="spellEnd"/>
      <w:r w:rsidR="00D63331">
        <w:t xml:space="preserve"> </w:t>
      </w:r>
      <w:proofErr w:type="spellStart"/>
      <w:r w:rsidR="00D63331">
        <w:t>định</w:t>
      </w:r>
      <w:proofErr w:type="spellEnd"/>
      <w:r w:rsidR="00D63331">
        <w:t xml:space="preserve"> </w:t>
      </w:r>
      <w:proofErr w:type="spellStart"/>
      <w:r w:rsidR="00D63331">
        <w:t>cụ</w:t>
      </w:r>
      <w:proofErr w:type="spellEnd"/>
      <w:r w:rsidR="00D63331">
        <w:t xml:space="preserve"> </w:t>
      </w:r>
      <w:proofErr w:type="spellStart"/>
      <w:r w:rsidR="00D63331">
        <w:t>thể</w:t>
      </w:r>
      <w:proofErr w:type="spellEnd"/>
      <w:r w:rsidR="007751E4">
        <w:t>.</w:t>
      </w:r>
    </w:p>
    <w:p w:rsidR="000B3F1C" w:rsidRDefault="000B3F1C" w:rsidP="008A65B2"/>
    <w:p w:rsidR="000B3F1C" w:rsidRDefault="00B65690" w:rsidP="00B65690">
      <w:pPr>
        <w:pStyle w:val="ListParagraph"/>
        <w:numPr>
          <w:ilvl w:val="0"/>
          <w:numId w:val="13"/>
        </w:numPr>
      </w:pPr>
      <w:r>
        <w:t xml:space="preserve">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738"/>
        <w:gridCol w:w="4050"/>
        <w:gridCol w:w="5007"/>
        <w:gridCol w:w="3265"/>
      </w:tblGrid>
      <w:tr w:rsidR="00C80139" w:rsidTr="0083641D">
        <w:tc>
          <w:tcPr>
            <w:tcW w:w="738" w:type="dxa"/>
          </w:tcPr>
          <w:p w:rsidR="00C80139" w:rsidRDefault="00B36957" w:rsidP="007E605F">
            <w:pPr>
              <w:pStyle w:val="ListParagraph"/>
              <w:ind w:left="0"/>
            </w:pPr>
            <w:r>
              <w:t>TT</w:t>
            </w:r>
          </w:p>
        </w:tc>
        <w:tc>
          <w:tcPr>
            <w:tcW w:w="4050" w:type="dxa"/>
          </w:tcPr>
          <w:p w:rsidR="00C80139" w:rsidRDefault="00B36957" w:rsidP="007E605F">
            <w:pPr>
              <w:pStyle w:val="ListParagraph"/>
              <w:ind w:left="0"/>
            </w:pP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</w:p>
        </w:tc>
        <w:tc>
          <w:tcPr>
            <w:tcW w:w="5007" w:type="dxa"/>
          </w:tcPr>
          <w:p w:rsidR="00C80139" w:rsidRDefault="0083641D" w:rsidP="007E605F">
            <w:pPr>
              <w:pStyle w:val="ListParagraph"/>
              <w:ind w:left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3265" w:type="dxa"/>
          </w:tcPr>
          <w:p w:rsidR="00C80139" w:rsidRDefault="0083641D" w:rsidP="007E605F">
            <w:pPr>
              <w:pStyle w:val="ListParagraph"/>
              <w:ind w:left="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 w:rsidR="00DC764F">
              <w:t xml:space="preserve"> (</w:t>
            </w:r>
            <w:proofErr w:type="spellStart"/>
            <w:r w:rsidR="00DC764F">
              <w:t>nghìn</w:t>
            </w:r>
            <w:proofErr w:type="spellEnd"/>
            <w:r w:rsidR="00DC764F">
              <w:t xml:space="preserve"> </w:t>
            </w:r>
            <w:proofErr w:type="spellStart"/>
            <w:r w:rsidR="00DC764F">
              <w:t>đồng</w:t>
            </w:r>
            <w:proofErr w:type="spellEnd"/>
            <w:r w:rsidR="00DC764F">
              <w:t>)</w:t>
            </w:r>
          </w:p>
        </w:tc>
      </w:tr>
      <w:tr w:rsidR="00B36957" w:rsidTr="0083641D">
        <w:tc>
          <w:tcPr>
            <w:tcW w:w="738" w:type="dxa"/>
          </w:tcPr>
          <w:p w:rsidR="00B36957" w:rsidRDefault="00B36957" w:rsidP="007E605F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4050" w:type="dxa"/>
          </w:tcPr>
          <w:p w:rsidR="00B36957" w:rsidRDefault="0048121C" w:rsidP="007E605F">
            <w:pPr>
              <w:pStyle w:val="ListParagraph"/>
              <w:ind w:left="0"/>
            </w:pPr>
            <w:proofErr w:type="spellStart"/>
            <w:r>
              <w:t>Máy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 w:rsidR="008A4DD7">
              <w:t xml:space="preserve"> + </w:t>
            </w:r>
            <w:proofErr w:type="spellStart"/>
            <w:r w:rsidR="008A4DD7">
              <w:t>Màn</w:t>
            </w:r>
            <w:proofErr w:type="spellEnd"/>
            <w:r w:rsidR="008A4DD7">
              <w:t xml:space="preserve"> </w:t>
            </w:r>
            <w:proofErr w:type="spellStart"/>
            <w:r w:rsidR="008A4DD7">
              <w:t>hình</w:t>
            </w:r>
            <w:proofErr w:type="spellEnd"/>
          </w:p>
        </w:tc>
        <w:tc>
          <w:tcPr>
            <w:tcW w:w="5007" w:type="dxa"/>
          </w:tcPr>
          <w:p w:rsidR="00B36957" w:rsidRDefault="00DE3286" w:rsidP="007E605F">
            <w:pPr>
              <w:pStyle w:val="ListParagraph"/>
              <w:ind w:left="0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rung</w:t>
            </w:r>
            <w:proofErr w:type="spellEnd"/>
            <w:r>
              <w:t xml:space="preserve"> </w:t>
            </w:r>
            <w:proofErr w:type="spellStart"/>
            <w:r>
              <w:t>tâm</w:t>
            </w:r>
            <w:proofErr w:type="spellEnd"/>
          </w:p>
        </w:tc>
        <w:tc>
          <w:tcPr>
            <w:tcW w:w="3265" w:type="dxa"/>
          </w:tcPr>
          <w:p w:rsidR="00B36957" w:rsidRDefault="001F2515" w:rsidP="007E605F">
            <w:pPr>
              <w:pStyle w:val="ListParagraph"/>
              <w:ind w:left="0"/>
            </w:pPr>
            <w:r>
              <w:t>12000</w:t>
            </w:r>
          </w:p>
        </w:tc>
      </w:tr>
      <w:tr w:rsidR="00B36957" w:rsidTr="0083641D">
        <w:tc>
          <w:tcPr>
            <w:tcW w:w="738" w:type="dxa"/>
          </w:tcPr>
          <w:p w:rsidR="00B36957" w:rsidRDefault="008A4DD7" w:rsidP="007E605F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4050" w:type="dxa"/>
          </w:tcPr>
          <w:p w:rsidR="00B36957" w:rsidRDefault="001C2761" w:rsidP="007E605F">
            <w:pPr>
              <w:pStyle w:val="ListParagraph"/>
              <w:ind w:left="0"/>
            </w:pPr>
            <w:r>
              <w:t xml:space="preserve">Switch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mạng</w:t>
            </w:r>
            <w:proofErr w:type="spellEnd"/>
            <w:r w:rsidR="00372E7E">
              <w:t xml:space="preserve">, </w:t>
            </w:r>
            <w:proofErr w:type="spellStart"/>
            <w:r w:rsidR="00372E7E">
              <w:t>kết</w:t>
            </w:r>
            <w:proofErr w:type="spellEnd"/>
            <w:r w:rsidR="00372E7E">
              <w:t xml:space="preserve"> </w:t>
            </w:r>
            <w:proofErr w:type="spellStart"/>
            <w:r w:rsidR="00372E7E">
              <w:t>nối</w:t>
            </w:r>
            <w:proofErr w:type="spellEnd"/>
          </w:p>
        </w:tc>
        <w:tc>
          <w:tcPr>
            <w:tcW w:w="5007" w:type="dxa"/>
          </w:tcPr>
          <w:p w:rsidR="00B36957" w:rsidRDefault="007D0248" w:rsidP="007E605F">
            <w:pPr>
              <w:pStyle w:val="ListParagraph"/>
              <w:ind w:left="0"/>
            </w:pP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mạng</w:t>
            </w:r>
            <w:proofErr w:type="spellEnd"/>
          </w:p>
        </w:tc>
        <w:tc>
          <w:tcPr>
            <w:tcW w:w="3265" w:type="dxa"/>
          </w:tcPr>
          <w:p w:rsidR="00B36957" w:rsidRDefault="00E91A02" w:rsidP="007E605F">
            <w:pPr>
              <w:pStyle w:val="ListParagraph"/>
              <w:ind w:left="0"/>
            </w:pPr>
            <w:r>
              <w:t>1</w:t>
            </w:r>
            <w:r w:rsidR="004120E7">
              <w:t>2</w:t>
            </w:r>
            <w:r>
              <w:t>00</w:t>
            </w:r>
          </w:p>
        </w:tc>
      </w:tr>
      <w:tr w:rsidR="008A4DD7" w:rsidTr="0083641D">
        <w:tc>
          <w:tcPr>
            <w:tcW w:w="738" w:type="dxa"/>
          </w:tcPr>
          <w:p w:rsidR="008A4DD7" w:rsidRDefault="000C7113" w:rsidP="007E605F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4050" w:type="dxa"/>
          </w:tcPr>
          <w:p w:rsidR="008A4DD7" w:rsidRDefault="0084076D" w:rsidP="007E605F">
            <w:pPr>
              <w:pStyle w:val="ListParagraph"/>
              <w:ind w:left="0"/>
            </w:pP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HMI</w:t>
            </w:r>
            <w:r w:rsidR="00D7622D">
              <w:t xml:space="preserve"> (</w:t>
            </w:r>
            <w:proofErr w:type="spellStart"/>
            <w:r w:rsidR="00D7622D">
              <w:t>tủ</w:t>
            </w:r>
            <w:proofErr w:type="spellEnd"/>
            <w:r w:rsidR="00D7622D">
              <w:t xml:space="preserve"> </w:t>
            </w:r>
            <w:proofErr w:type="spellStart"/>
            <w:r w:rsidR="00D7622D">
              <w:t>trung</w:t>
            </w:r>
            <w:proofErr w:type="spellEnd"/>
            <w:r w:rsidR="00D7622D">
              <w:t xml:space="preserve"> </w:t>
            </w:r>
            <w:proofErr w:type="spellStart"/>
            <w:r w:rsidR="00D7622D">
              <w:t>tâm</w:t>
            </w:r>
            <w:proofErr w:type="spellEnd"/>
            <w:r w:rsidR="00D7622D">
              <w:t>)</w:t>
            </w:r>
          </w:p>
        </w:tc>
        <w:tc>
          <w:tcPr>
            <w:tcW w:w="5007" w:type="dxa"/>
          </w:tcPr>
          <w:p w:rsidR="008A4DD7" w:rsidRDefault="00AB41ED" w:rsidP="007E605F">
            <w:pPr>
              <w:pStyle w:val="ListParagraph"/>
              <w:ind w:left="0"/>
            </w:pP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hiển</w:t>
            </w:r>
            <w:proofErr w:type="spellEnd"/>
            <w:r>
              <w:t xml:space="preserve">, </w:t>
            </w:r>
            <w:proofErr w:type="spellStart"/>
            <w:r>
              <w:t>cấu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rung</w:t>
            </w:r>
            <w:proofErr w:type="spellEnd"/>
            <w:r>
              <w:t xml:space="preserve"> </w:t>
            </w:r>
            <w:proofErr w:type="spellStart"/>
            <w:r>
              <w:t>tâm</w:t>
            </w:r>
            <w:proofErr w:type="spellEnd"/>
          </w:p>
        </w:tc>
        <w:tc>
          <w:tcPr>
            <w:tcW w:w="3265" w:type="dxa"/>
          </w:tcPr>
          <w:p w:rsidR="008A4DD7" w:rsidRDefault="00AF4DC3" w:rsidP="007E605F">
            <w:pPr>
              <w:pStyle w:val="ListParagraph"/>
              <w:ind w:left="0"/>
            </w:pPr>
            <w:r>
              <w:t>40</w:t>
            </w:r>
            <w:r w:rsidR="00FB6E3B">
              <w:t>00</w:t>
            </w:r>
          </w:p>
        </w:tc>
      </w:tr>
      <w:tr w:rsidR="008A4DD7" w:rsidTr="0083641D">
        <w:tc>
          <w:tcPr>
            <w:tcW w:w="738" w:type="dxa"/>
          </w:tcPr>
          <w:p w:rsidR="008A4DD7" w:rsidRDefault="00CC1B5D" w:rsidP="007E605F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4050" w:type="dxa"/>
          </w:tcPr>
          <w:p w:rsidR="008A4DD7" w:rsidRDefault="004E786E" w:rsidP="007E605F">
            <w:pPr>
              <w:pStyle w:val="ListParagraph"/>
              <w:ind w:left="0"/>
            </w:pPr>
            <w:r>
              <w:t xml:space="preserve">Gia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ủ</w:t>
            </w:r>
            <w:proofErr w:type="spellEnd"/>
            <w:r>
              <w:t xml:space="preserve"> </w:t>
            </w:r>
            <w:proofErr w:type="spellStart"/>
            <w:r>
              <w:t>hộ</w:t>
            </w:r>
            <w:r w:rsidR="006B55B3">
              <w:t>p</w:t>
            </w:r>
            <w:proofErr w:type="spellEnd"/>
            <w:r w:rsidR="006B55B3">
              <w:t xml:space="preserve">, </w:t>
            </w:r>
            <w:proofErr w:type="spellStart"/>
            <w:r w:rsidR="006B55B3">
              <w:t>thiết</w:t>
            </w:r>
            <w:proofErr w:type="spellEnd"/>
            <w:r w:rsidR="006B55B3">
              <w:t xml:space="preserve"> </w:t>
            </w:r>
            <w:proofErr w:type="spellStart"/>
            <w:r w:rsidR="006B55B3">
              <w:t>kế</w:t>
            </w:r>
            <w:proofErr w:type="spellEnd"/>
            <w:r w:rsidR="00B31626">
              <w:t xml:space="preserve">, in </w:t>
            </w:r>
            <w:proofErr w:type="spellStart"/>
            <w:r w:rsidR="00B31626">
              <w:t>khắc</w:t>
            </w:r>
            <w:proofErr w:type="spellEnd"/>
            <w:r w:rsidR="00B31626">
              <w:t xml:space="preserve"> laser</w:t>
            </w:r>
          </w:p>
        </w:tc>
        <w:tc>
          <w:tcPr>
            <w:tcW w:w="5007" w:type="dxa"/>
          </w:tcPr>
          <w:p w:rsidR="008A4DD7" w:rsidRDefault="008A4DD7" w:rsidP="007E605F">
            <w:pPr>
              <w:pStyle w:val="ListParagraph"/>
              <w:ind w:left="0"/>
            </w:pPr>
          </w:p>
        </w:tc>
        <w:tc>
          <w:tcPr>
            <w:tcW w:w="3265" w:type="dxa"/>
          </w:tcPr>
          <w:p w:rsidR="008A4DD7" w:rsidRDefault="00D05967" w:rsidP="007E605F">
            <w:pPr>
              <w:pStyle w:val="ListParagraph"/>
              <w:ind w:left="0"/>
            </w:pPr>
            <w:r>
              <w:t>2</w:t>
            </w:r>
            <w:r w:rsidR="00C8563A">
              <w:t xml:space="preserve">0000 </w:t>
            </w:r>
            <w:r w:rsidR="00C8563A">
              <w:rPr>
                <w:rFonts w:cs="Times New Roman"/>
              </w:rPr>
              <w:t>÷</w:t>
            </w:r>
            <w:r w:rsidR="00C8563A">
              <w:t>30000</w:t>
            </w:r>
          </w:p>
        </w:tc>
      </w:tr>
      <w:tr w:rsidR="00CC1B5D" w:rsidTr="0083641D">
        <w:tc>
          <w:tcPr>
            <w:tcW w:w="738" w:type="dxa"/>
          </w:tcPr>
          <w:p w:rsidR="00CC1B5D" w:rsidRDefault="009B233E" w:rsidP="007E605F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4050" w:type="dxa"/>
          </w:tcPr>
          <w:p w:rsidR="00CC1B5D" w:rsidRDefault="007657FF" w:rsidP="007E605F">
            <w:pPr>
              <w:pStyle w:val="ListParagraph"/>
              <w:ind w:left="0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,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tạ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rí</w:t>
            </w:r>
            <w:proofErr w:type="spellEnd"/>
          </w:p>
        </w:tc>
        <w:tc>
          <w:tcPr>
            <w:tcW w:w="5007" w:type="dxa"/>
          </w:tcPr>
          <w:p w:rsidR="00CC1B5D" w:rsidRDefault="00CC1B5D" w:rsidP="007E605F">
            <w:pPr>
              <w:pStyle w:val="ListParagraph"/>
              <w:ind w:left="0"/>
            </w:pPr>
          </w:p>
        </w:tc>
        <w:tc>
          <w:tcPr>
            <w:tcW w:w="3265" w:type="dxa"/>
          </w:tcPr>
          <w:p w:rsidR="00CC1B5D" w:rsidRDefault="00EB0650" w:rsidP="007E605F">
            <w:pPr>
              <w:pStyle w:val="ListParagraph"/>
              <w:ind w:left="0"/>
            </w:pPr>
            <w:r>
              <w:t>10000</w:t>
            </w:r>
          </w:p>
        </w:tc>
      </w:tr>
      <w:tr w:rsidR="00CC1B5D" w:rsidTr="0083641D">
        <w:tc>
          <w:tcPr>
            <w:tcW w:w="738" w:type="dxa"/>
          </w:tcPr>
          <w:p w:rsidR="00CC1B5D" w:rsidRDefault="003E0389" w:rsidP="007E605F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4050" w:type="dxa"/>
          </w:tcPr>
          <w:p w:rsidR="00CC1B5D" w:rsidRDefault="008116F1" w:rsidP="007E605F">
            <w:pPr>
              <w:pStyle w:val="ListParagraph"/>
              <w:ind w:left="0"/>
            </w:pP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  <w:r w:rsidR="00C66733">
              <w:t xml:space="preserve"> </w:t>
            </w:r>
          </w:p>
        </w:tc>
        <w:tc>
          <w:tcPr>
            <w:tcW w:w="5007" w:type="dxa"/>
          </w:tcPr>
          <w:p w:rsidR="00CC1B5D" w:rsidRDefault="008D559C" w:rsidP="007E605F">
            <w:pPr>
              <w:pStyle w:val="ListParagraph"/>
              <w:ind w:left="0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rung</w:t>
            </w:r>
            <w:proofErr w:type="spellEnd"/>
            <w:r>
              <w:t xml:space="preserve"> </w:t>
            </w:r>
            <w:proofErr w:type="spellStart"/>
            <w:r>
              <w:t>tâm</w:t>
            </w:r>
            <w:proofErr w:type="spellEnd"/>
            <w:r>
              <w:t xml:space="preserve">,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,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ữ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lastRenderedPageBreak/>
              <w:t>kiếm</w:t>
            </w:r>
            <w:proofErr w:type="spellEnd"/>
            <w:r>
              <w:t xml:space="preserve">, </w:t>
            </w:r>
            <w:proofErr w:type="spellStart"/>
            <w:r>
              <w:t>cấu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 w:rsidR="00077B74">
              <w:t xml:space="preserve">, in </w:t>
            </w:r>
            <w:proofErr w:type="spellStart"/>
            <w:r w:rsidR="00077B74">
              <w:t>ấn</w:t>
            </w:r>
            <w:proofErr w:type="spellEnd"/>
            <w:r w:rsidR="00077B74">
              <w:t xml:space="preserve">, </w:t>
            </w:r>
            <w:proofErr w:type="spellStart"/>
            <w:r w:rsidR="00077B74">
              <w:t>thử</w:t>
            </w:r>
            <w:proofErr w:type="spellEnd"/>
            <w:r w:rsidR="00077B74">
              <w:t xml:space="preserve"> </w:t>
            </w:r>
            <w:proofErr w:type="spellStart"/>
            <w:proofErr w:type="gramStart"/>
            <w:r w:rsidR="00077B74">
              <w:t>nghiệm</w:t>
            </w:r>
            <w:proofErr w:type="spellEnd"/>
            <w:r w:rsidR="00EA1B84">
              <w:t>,…</w:t>
            </w:r>
            <w:proofErr w:type="gramEnd"/>
          </w:p>
        </w:tc>
        <w:tc>
          <w:tcPr>
            <w:tcW w:w="3265" w:type="dxa"/>
          </w:tcPr>
          <w:p w:rsidR="00CC1B5D" w:rsidRDefault="005C53B3" w:rsidP="007E605F">
            <w:pPr>
              <w:pStyle w:val="ListParagraph"/>
              <w:ind w:left="0"/>
            </w:pPr>
            <w:r>
              <w:lastRenderedPageBreak/>
              <w:t>50</w:t>
            </w:r>
            <w:r w:rsidR="00C66733">
              <w:t>000</w:t>
            </w:r>
          </w:p>
        </w:tc>
      </w:tr>
      <w:tr w:rsidR="00CC1B5D" w:rsidTr="0083641D">
        <w:tc>
          <w:tcPr>
            <w:tcW w:w="738" w:type="dxa"/>
          </w:tcPr>
          <w:p w:rsidR="00CC1B5D" w:rsidRDefault="004F6BCB" w:rsidP="007E605F">
            <w:pPr>
              <w:pStyle w:val="ListParagraph"/>
              <w:ind w:left="0"/>
            </w:pPr>
            <w:r>
              <w:t xml:space="preserve">7 </w:t>
            </w:r>
          </w:p>
        </w:tc>
        <w:tc>
          <w:tcPr>
            <w:tcW w:w="4050" w:type="dxa"/>
          </w:tcPr>
          <w:p w:rsidR="00CC1B5D" w:rsidRDefault="004F6BCB" w:rsidP="007E605F">
            <w:pPr>
              <w:pStyle w:val="ListParagraph"/>
              <w:ind w:left="0"/>
            </w:pP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đo</w:t>
            </w:r>
            <w:proofErr w:type="spellEnd"/>
            <w:r>
              <w:t xml:space="preserve"> </w:t>
            </w:r>
            <w:proofErr w:type="spellStart"/>
            <w:r>
              <w:t>cường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âm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</w:p>
        </w:tc>
        <w:tc>
          <w:tcPr>
            <w:tcW w:w="5007" w:type="dxa"/>
          </w:tcPr>
          <w:p w:rsidR="00CC1B5D" w:rsidRDefault="00CC1B5D" w:rsidP="007E605F">
            <w:pPr>
              <w:pStyle w:val="ListParagraph"/>
              <w:ind w:left="0"/>
            </w:pPr>
          </w:p>
        </w:tc>
        <w:tc>
          <w:tcPr>
            <w:tcW w:w="3265" w:type="dxa"/>
          </w:tcPr>
          <w:p w:rsidR="00CC1B5D" w:rsidRDefault="00E83459" w:rsidP="007E605F">
            <w:pPr>
              <w:pStyle w:val="ListParagraph"/>
              <w:ind w:left="0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</w:p>
        </w:tc>
      </w:tr>
      <w:tr w:rsidR="00CC1B5D" w:rsidTr="0083641D">
        <w:tc>
          <w:tcPr>
            <w:tcW w:w="738" w:type="dxa"/>
          </w:tcPr>
          <w:p w:rsidR="00CC1B5D" w:rsidRDefault="001F02CF" w:rsidP="007E605F">
            <w:pPr>
              <w:pStyle w:val="ListParagraph"/>
              <w:ind w:left="0"/>
            </w:pPr>
            <w:r>
              <w:t>8</w:t>
            </w:r>
          </w:p>
        </w:tc>
        <w:tc>
          <w:tcPr>
            <w:tcW w:w="4050" w:type="dxa"/>
          </w:tcPr>
          <w:p w:rsidR="00CC1B5D" w:rsidRDefault="00507008" w:rsidP="007E605F">
            <w:pPr>
              <w:pStyle w:val="ListParagraph"/>
              <w:ind w:left="0"/>
            </w:pPr>
            <w:r>
              <w:t xml:space="preserve">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</w:p>
        </w:tc>
        <w:tc>
          <w:tcPr>
            <w:tcW w:w="5007" w:type="dxa"/>
          </w:tcPr>
          <w:p w:rsidR="00CC1B5D" w:rsidRDefault="00CC1B5D" w:rsidP="007E605F">
            <w:pPr>
              <w:pStyle w:val="ListParagraph"/>
              <w:ind w:left="0"/>
            </w:pPr>
          </w:p>
        </w:tc>
        <w:tc>
          <w:tcPr>
            <w:tcW w:w="3265" w:type="dxa"/>
          </w:tcPr>
          <w:p w:rsidR="00CC1B5D" w:rsidRDefault="00CC1B5D" w:rsidP="007E605F">
            <w:pPr>
              <w:pStyle w:val="ListParagraph"/>
              <w:ind w:left="0"/>
            </w:pPr>
          </w:p>
        </w:tc>
      </w:tr>
    </w:tbl>
    <w:p w:rsidR="007E605F" w:rsidRDefault="007E605F" w:rsidP="007E605F">
      <w:pPr>
        <w:pStyle w:val="ListParagraph"/>
      </w:pPr>
    </w:p>
    <w:p w:rsidR="00901A76" w:rsidRDefault="00901A76" w:rsidP="00E7401B">
      <w:pPr>
        <w:pStyle w:val="ListParagraph"/>
      </w:pPr>
    </w:p>
    <w:p w:rsidR="00901A76" w:rsidRDefault="00901A76" w:rsidP="00AB5288">
      <w:pPr>
        <w:pStyle w:val="ListParagraph"/>
        <w:ind w:left="1080"/>
      </w:pPr>
    </w:p>
    <w:p w:rsidR="00901A76" w:rsidRDefault="00901A76" w:rsidP="00AB5288">
      <w:pPr>
        <w:pStyle w:val="ListParagraph"/>
        <w:ind w:left="1080"/>
      </w:pPr>
    </w:p>
    <w:p w:rsidR="00F179E2" w:rsidRDefault="00F179E2" w:rsidP="00AB5288">
      <w:pPr>
        <w:pStyle w:val="ListParagraph"/>
        <w:ind w:left="1080"/>
      </w:pPr>
      <w:r>
        <w:t>II. PHẦN MỀN</w:t>
      </w:r>
    </w:p>
    <w:p w:rsidR="00F179E2" w:rsidRDefault="00F179E2" w:rsidP="00AB5288">
      <w:pPr>
        <w:pStyle w:val="ListParagraph"/>
        <w:ind w:left="1080"/>
      </w:pP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>:</w:t>
      </w:r>
    </w:p>
    <w:p w:rsidR="00F179E2" w:rsidRDefault="00F179E2" w:rsidP="00F179E2">
      <w:pPr>
        <w:pStyle w:val="ListParagraph"/>
        <w:numPr>
          <w:ilvl w:val="0"/>
          <w:numId w:val="5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,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.</w:t>
      </w:r>
    </w:p>
    <w:p w:rsidR="00F179E2" w:rsidRDefault="00F179E2" w:rsidP="00F179E2">
      <w:pPr>
        <w:pStyle w:val="ListParagraph"/>
        <w:numPr>
          <w:ilvl w:val="0"/>
          <w:numId w:val="5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:rsidR="00F179E2" w:rsidRDefault="00F179E2" w:rsidP="00F179E2">
      <w:pPr>
        <w:pStyle w:val="ListParagraph"/>
        <w:numPr>
          <w:ilvl w:val="0"/>
          <w:numId w:val="5"/>
        </w:numPr>
      </w:pPr>
      <w:r>
        <w:t xml:space="preserve">In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ẫu</w:t>
      </w:r>
      <w:proofErr w:type="spellEnd"/>
    </w:p>
    <w:p w:rsidR="00F179E2" w:rsidRDefault="00F179E2" w:rsidP="00F179E2">
      <w:pPr>
        <w:pStyle w:val="ListParagraph"/>
        <w:numPr>
          <w:ilvl w:val="0"/>
          <w:numId w:val="5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ủ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. </w:t>
      </w:r>
    </w:p>
    <w:p w:rsidR="004068C5" w:rsidRDefault="004068C5" w:rsidP="004068C5"/>
    <w:p w:rsidR="004068C5" w:rsidRDefault="007D25CE" w:rsidP="007D25CE">
      <w:pPr>
        <w:pStyle w:val="ListParagraph"/>
        <w:numPr>
          <w:ilvl w:val="0"/>
          <w:numId w:val="5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hự</w:t>
      </w:r>
      <w:r w:rsidR="00AD2456">
        <w:t>c</w:t>
      </w:r>
      <w:proofErr w:type="spellEnd"/>
    </w:p>
    <w:p w:rsidR="004068C5" w:rsidRDefault="007D25CE" w:rsidP="007D25CE">
      <w:pPr>
        <w:pStyle w:val="ListParagraph"/>
        <w:numPr>
          <w:ilvl w:val="0"/>
          <w:numId w:val="5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</w:p>
    <w:p w:rsidR="007D25CE" w:rsidRDefault="007D25CE" w:rsidP="007D25CE">
      <w:pPr>
        <w:pStyle w:val="ListParagraph"/>
        <w:numPr>
          <w:ilvl w:val="0"/>
          <w:numId w:val="5"/>
        </w:numPr>
      </w:pPr>
      <w:r>
        <w:t xml:space="preserve">In </w:t>
      </w:r>
      <w:proofErr w:type="spellStart"/>
      <w:r>
        <w:t>ấn</w:t>
      </w:r>
      <w:proofErr w:type="spellEnd"/>
      <w:r>
        <w:t xml:space="preserve">: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in </w:t>
      </w:r>
      <w:proofErr w:type="spellStart"/>
      <w:r>
        <w:t>ấ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</w:p>
    <w:p w:rsidR="007D25CE" w:rsidRDefault="007D25CE" w:rsidP="007D25CE"/>
    <w:p w:rsidR="007D25CE" w:rsidRDefault="00A24BEA" w:rsidP="00A24BEA">
      <w:pPr>
        <w:pStyle w:val="ListParagraph"/>
        <w:numPr>
          <w:ilvl w:val="0"/>
          <w:numId w:val="5"/>
        </w:numPr>
      </w:pP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ủ</w:t>
      </w:r>
      <w:proofErr w:type="spellEnd"/>
      <w:r>
        <w:t>.</w:t>
      </w:r>
    </w:p>
    <w:p w:rsidR="007D25CE" w:rsidRDefault="007D25CE" w:rsidP="007D25CE"/>
    <w:p w:rsidR="00C75864" w:rsidRDefault="00C75864" w:rsidP="007D25CE">
      <w:proofErr w:type="spellStart"/>
      <w:r>
        <w:t>Lưu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định</w:t>
      </w:r>
      <w:proofErr w:type="spellEnd"/>
    </w:p>
    <w:p w:rsidR="00C75864" w:rsidRDefault="00C75864" w:rsidP="00FD7746">
      <w:proofErr w:type="spellStart"/>
      <w:r>
        <w:lastRenderedPageBreak/>
        <w:t>Phân</w:t>
      </w:r>
      <w:proofErr w:type="spellEnd"/>
      <w:r>
        <w:t xml:space="preserve"> </w:t>
      </w:r>
      <w:proofErr w:type="spellStart"/>
      <w:proofErr w:type="gramStart"/>
      <w:r>
        <w:t>quyền</w:t>
      </w:r>
      <w:proofErr w:type="spellEnd"/>
      <w:r>
        <w:t xml:space="preserve"> :</w:t>
      </w:r>
      <w:proofErr w:type="gramEnd"/>
      <w:r>
        <w:t xml:space="preserve"> 3 </w:t>
      </w:r>
      <w:proofErr w:type="spellStart"/>
      <w:r>
        <w:t>Quyền</w:t>
      </w:r>
      <w:proofErr w:type="spellEnd"/>
      <w:r>
        <w:t xml:space="preserve"> (</w:t>
      </w:r>
      <w:proofErr w:type="spellStart"/>
      <w:r>
        <w:t>Chuyê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 w:rsidR="0092316A">
        <w:t>đội</w:t>
      </w:r>
      <w:proofErr w:type="spellEnd"/>
      <w:r w:rsidR="0092316A">
        <w:t xml:space="preserve"> </w:t>
      </w:r>
      <w:proofErr w:type="spellStart"/>
      <w:r w:rsidR="0092316A">
        <w:t>trưởng</w:t>
      </w:r>
      <w:proofErr w:type="spellEnd"/>
      <w:r w:rsidR="0092316A">
        <w:t xml:space="preserve">, </w:t>
      </w:r>
      <w:proofErr w:type="spellStart"/>
      <w:r w:rsidR="0092316A">
        <w:t>trưởng</w:t>
      </w:r>
      <w:proofErr w:type="spellEnd"/>
      <w:r w:rsidR="0092316A">
        <w:t xml:space="preserve"> </w:t>
      </w:r>
      <w:proofErr w:type="spellStart"/>
      <w:r w:rsidR="0092316A">
        <w:t>phòng</w:t>
      </w:r>
      <w:proofErr w:type="spellEnd"/>
      <w:r w:rsidR="0092316A">
        <w:t>)</w:t>
      </w:r>
      <w:r>
        <w:t xml:space="preserve"> </w:t>
      </w:r>
    </w:p>
    <w:p w:rsidR="00EF4FFC" w:rsidRDefault="00EF4FFC" w:rsidP="00EF4FFC">
      <w:pPr>
        <w:pStyle w:val="ListParagraph"/>
        <w:numPr>
          <w:ilvl w:val="0"/>
          <w:numId w:val="5"/>
        </w:numPr>
      </w:pPr>
      <w:proofErr w:type="spellStart"/>
      <w:r>
        <w:t>Chuyên</w:t>
      </w:r>
      <w:proofErr w:type="spellEnd"/>
      <w:r>
        <w:t xml:space="preserve"> </w:t>
      </w:r>
      <w:proofErr w:type="spellStart"/>
      <w:r>
        <w:t>viên</w:t>
      </w:r>
      <w:proofErr w:type="spellEnd"/>
      <w:r>
        <w:t>:</w:t>
      </w:r>
    </w:p>
    <w:p w:rsidR="00EF4FFC" w:rsidRDefault="00EF4FFC" w:rsidP="00EF4FFC">
      <w:pPr>
        <w:pStyle w:val="ListParagraph"/>
        <w:ind w:left="1080"/>
      </w:pPr>
      <w:r>
        <w:t xml:space="preserve">+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</w:p>
    <w:p w:rsidR="00FC2285" w:rsidRDefault="00FC2285" w:rsidP="00FC2285">
      <w:pPr>
        <w:pStyle w:val="ListParagraph"/>
        <w:ind w:left="1080"/>
      </w:pPr>
    </w:p>
    <w:p w:rsidR="00FC2285" w:rsidRDefault="00FC2285" w:rsidP="00FC2285">
      <w:pPr>
        <w:pStyle w:val="ListParagraph"/>
        <w:numPr>
          <w:ilvl w:val="0"/>
          <w:numId w:val="5"/>
        </w:numPr>
      </w:pPr>
      <w:proofErr w:type="spellStart"/>
      <w:r>
        <w:t>Đội</w:t>
      </w:r>
      <w:proofErr w:type="spellEnd"/>
      <w:r>
        <w:t xml:space="preserve"> </w:t>
      </w:r>
      <w:proofErr w:type="spellStart"/>
      <w:r>
        <w:t>trưởng</w:t>
      </w:r>
      <w:proofErr w:type="spellEnd"/>
    </w:p>
    <w:p w:rsidR="00FC2285" w:rsidRDefault="00FC2285" w:rsidP="00FC2285">
      <w:proofErr w:type="spellStart"/>
      <w:r>
        <w:t>Quyền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, </w:t>
      </w:r>
      <w:proofErr w:type="spellStart"/>
      <w:r>
        <w:t>sửa</w:t>
      </w:r>
      <w:proofErr w:type="spellEnd"/>
      <w:r>
        <w:t>)</w:t>
      </w:r>
    </w:p>
    <w:p w:rsidR="002C5E96" w:rsidRDefault="002C5E96" w:rsidP="00FC2285"/>
    <w:p w:rsidR="002C5E96" w:rsidRDefault="002C5E96" w:rsidP="002C5E96">
      <w:pPr>
        <w:pStyle w:val="ListParagraph"/>
        <w:numPr>
          <w:ilvl w:val="0"/>
          <w:numId w:val="5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 w:rsidR="00F50C5B">
        <w:t>chuyên</w:t>
      </w:r>
      <w:proofErr w:type="spellEnd"/>
      <w:r w:rsidR="00F50C5B">
        <w:t xml:space="preserve"> </w:t>
      </w:r>
      <w:proofErr w:type="spellStart"/>
      <w:r w:rsidR="00F50C5B">
        <w:t>viên</w:t>
      </w:r>
      <w:proofErr w:type="spellEnd"/>
      <w:r w:rsidR="00F50C5B">
        <w:t xml:space="preserve"> </w:t>
      </w:r>
      <w:proofErr w:type="spellStart"/>
      <w:r w:rsidR="00F50C5B">
        <w:t>kiểm</w:t>
      </w:r>
      <w:proofErr w:type="spellEnd"/>
      <w:r w:rsidR="00F50C5B">
        <w:t xml:space="preserve"> </w:t>
      </w:r>
      <w:proofErr w:type="spellStart"/>
      <w:r w:rsidR="00F50C5B">
        <w:t>đinh</w:t>
      </w:r>
      <w:proofErr w:type="spellEnd"/>
      <w:r w:rsidR="00F50C5B">
        <w:t xml:space="preserve"> </w:t>
      </w:r>
      <w:proofErr w:type="spellStart"/>
      <w:r w:rsidR="00F50C5B">
        <w:t>và</w:t>
      </w:r>
      <w:proofErr w:type="spellEnd"/>
      <w:r w:rsidR="00F50C5B">
        <w:t xml:space="preserve"> </w:t>
      </w:r>
      <w:proofErr w:type="spellStart"/>
      <w:r w:rsidR="00F50C5B">
        <w:t>người</w:t>
      </w:r>
      <w:proofErr w:type="spellEnd"/>
      <w:r w:rsidR="00F50C5B">
        <w:t xml:space="preserve"> </w:t>
      </w:r>
      <w:proofErr w:type="spellStart"/>
      <w:r w:rsidR="00F50C5B">
        <w:t>phụ</w:t>
      </w:r>
      <w:proofErr w:type="spellEnd"/>
      <w:r w:rsidR="00F50C5B">
        <w:t xml:space="preserve"> </w:t>
      </w:r>
      <w:proofErr w:type="spellStart"/>
      <w:r w:rsidR="00F50C5B">
        <w:t>trách</w:t>
      </w:r>
      <w:proofErr w:type="spellEnd"/>
    </w:p>
    <w:p w:rsidR="00F470E6" w:rsidRDefault="00F470E6" w:rsidP="00F470E6"/>
    <w:p w:rsidR="007D25CE" w:rsidRDefault="00F470E6" w:rsidP="00BE4011">
      <w:pPr>
        <w:pStyle w:val="ListParagraph"/>
        <w:numPr>
          <w:ilvl w:val="0"/>
          <w:numId w:val="5"/>
        </w:numPr>
      </w:pPr>
      <w:proofErr w:type="spellStart"/>
      <w:r>
        <w:t>Truy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: </w:t>
      </w:r>
      <w:r w:rsidR="003E39B6">
        <w:t>(</w:t>
      </w:r>
      <w:proofErr w:type="spellStart"/>
      <w:r w:rsidR="003E39B6">
        <w:t>Lưu</w:t>
      </w:r>
      <w:proofErr w:type="spellEnd"/>
      <w:r w:rsidR="003E39B6">
        <w:t xml:space="preserve"> </w:t>
      </w:r>
      <w:proofErr w:type="spellStart"/>
      <w:r w:rsidR="003E39B6">
        <w:t>báo</w:t>
      </w:r>
      <w:proofErr w:type="spellEnd"/>
      <w:r w:rsidR="003E39B6">
        <w:t xml:space="preserve"> </w:t>
      </w:r>
      <w:proofErr w:type="spellStart"/>
      <w:r w:rsidR="003E39B6">
        <w:t>cáo</w:t>
      </w:r>
      <w:proofErr w:type="spellEnd"/>
      <w:r w:rsidR="003E39B6">
        <w:t xml:space="preserve">, </w:t>
      </w:r>
      <w:proofErr w:type="spellStart"/>
      <w:r w:rsidR="003E39B6">
        <w:t>tìm</w:t>
      </w:r>
      <w:proofErr w:type="spellEnd"/>
      <w:r w:rsidR="003E39B6">
        <w:t xml:space="preserve"> </w:t>
      </w:r>
      <w:proofErr w:type="spellStart"/>
      <w:r w:rsidR="003E39B6">
        <w:t>kiếm</w:t>
      </w:r>
      <w:proofErr w:type="spellEnd"/>
      <w:r w:rsidR="003E39B6">
        <w:t>)</w:t>
      </w:r>
    </w:p>
    <w:p w:rsidR="001F68ED" w:rsidRDefault="001F68ED" w:rsidP="000731E9">
      <w:pPr>
        <w:pStyle w:val="ListParagraph"/>
        <w:ind w:left="1080"/>
      </w:pPr>
    </w:p>
    <w:p w:rsidR="00713F84" w:rsidRDefault="00713F84" w:rsidP="000731E9">
      <w:pPr>
        <w:pStyle w:val="ListParagraph"/>
        <w:ind w:left="1080"/>
      </w:pPr>
    </w:p>
    <w:p w:rsidR="00713F84" w:rsidRDefault="00713F84" w:rsidP="000731E9">
      <w:pPr>
        <w:pStyle w:val="ListParagraph"/>
        <w:ind w:left="1080"/>
      </w:pPr>
    </w:p>
    <w:p w:rsidR="00713F84" w:rsidRDefault="00713F84" w:rsidP="000731E9">
      <w:pPr>
        <w:pStyle w:val="ListParagraph"/>
        <w:ind w:left="1080"/>
      </w:pPr>
    </w:p>
    <w:p w:rsidR="00713F84" w:rsidRDefault="00713F84" w:rsidP="000731E9">
      <w:pPr>
        <w:pStyle w:val="ListParagraph"/>
        <w:ind w:left="1080"/>
      </w:pP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rước</w:t>
      </w:r>
      <w:proofErr w:type="spellEnd"/>
    </w:p>
    <w:p w:rsidR="00713F84" w:rsidRDefault="00713F84" w:rsidP="00713F84">
      <w:pPr>
        <w:pStyle w:val="ListParagraph"/>
      </w:pPr>
    </w:p>
    <w:p w:rsidR="00713F84" w:rsidRDefault="00713F84" w:rsidP="00713F84">
      <w:pPr>
        <w:pStyle w:val="ListParagraph"/>
      </w:pPr>
      <w:r>
        <w:rPr>
          <w:noProof/>
        </w:rPr>
        <w:lastRenderedPageBreak/>
        <w:drawing>
          <wp:inline distT="0" distB="0" distL="0" distR="0" wp14:anchorId="4391C9D7" wp14:editId="4AF91931">
            <wp:extent cx="8034655" cy="5970905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034655" cy="597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F84" w:rsidRDefault="00713F84" w:rsidP="00713F84">
      <w:r>
        <w:rPr>
          <w:noProof/>
        </w:rPr>
        <w:lastRenderedPageBreak/>
        <w:drawing>
          <wp:inline distT="0" distB="0" distL="0" distR="0" wp14:anchorId="51484FB5" wp14:editId="5E26A39A">
            <wp:extent cx="8613140" cy="58978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613140" cy="589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F84" w:rsidRDefault="00713F84" w:rsidP="000731E9">
      <w:pPr>
        <w:pStyle w:val="ListParagraph"/>
        <w:ind w:left="1080"/>
      </w:pPr>
      <w:bookmarkStart w:id="0" w:name="_GoBack"/>
      <w:bookmarkEnd w:id="0"/>
    </w:p>
    <w:sectPr w:rsidR="00713F84" w:rsidSect="00AB3956">
      <w:pgSz w:w="15840" w:h="12240" w:orient="landscape"/>
      <w:pgMar w:top="1699" w:right="1138" w:bottom="1138" w:left="1138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5C03" w:rsidRDefault="005F5C03" w:rsidP="003A2F6B">
      <w:pPr>
        <w:spacing w:after="0" w:line="240" w:lineRule="auto"/>
      </w:pPr>
      <w:r>
        <w:separator/>
      </w:r>
    </w:p>
  </w:endnote>
  <w:endnote w:type="continuationSeparator" w:id="0">
    <w:p w:rsidR="005F5C03" w:rsidRDefault="005F5C03" w:rsidP="003A2F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5C03" w:rsidRDefault="005F5C03" w:rsidP="003A2F6B">
      <w:pPr>
        <w:spacing w:after="0" w:line="240" w:lineRule="auto"/>
      </w:pPr>
      <w:r>
        <w:separator/>
      </w:r>
    </w:p>
  </w:footnote>
  <w:footnote w:type="continuationSeparator" w:id="0">
    <w:p w:rsidR="005F5C03" w:rsidRDefault="005F5C03" w:rsidP="003A2F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CE2EF4"/>
    <w:multiLevelType w:val="hybridMultilevel"/>
    <w:tmpl w:val="72D0F7D0"/>
    <w:lvl w:ilvl="0" w:tplc="7884E24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CB718A"/>
    <w:multiLevelType w:val="multilevel"/>
    <w:tmpl w:val="975C35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8F17BEF"/>
    <w:multiLevelType w:val="hybridMultilevel"/>
    <w:tmpl w:val="AC909916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3323C32"/>
    <w:multiLevelType w:val="multilevel"/>
    <w:tmpl w:val="26EE032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33450D24"/>
    <w:multiLevelType w:val="hybridMultilevel"/>
    <w:tmpl w:val="9B127E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ED03D1"/>
    <w:multiLevelType w:val="hybridMultilevel"/>
    <w:tmpl w:val="52505004"/>
    <w:lvl w:ilvl="0" w:tplc="8C7860F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054149"/>
    <w:multiLevelType w:val="multilevel"/>
    <w:tmpl w:val="04090021"/>
    <w:lvl w:ilvl="0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7" w15:restartNumberingAfterBreak="0">
    <w:nsid w:val="4748690D"/>
    <w:multiLevelType w:val="hybridMultilevel"/>
    <w:tmpl w:val="3E1C2B06"/>
    <w:lvl w:ilvl="0" w:tplc="B852D6C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4D6116"/>
    <w:multiLevelType w:val="multilevel"/>
    <w:tmpl w:val="975C35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5E5F3170"/>
    <w:multiLevelType w:val="hybridMultilevel"/>
    <w:tmpl w:val="474A6F5C"/>
    <w:lvl w:ilvl="0" w:tplc="15F6CDE4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6DD67F2"/>
    <w:multiLevelType w:val="multilevel"/>
    <w:tmpl w:val="04090021"/>
    <w:lvl w:ilvl="0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11" w15:restartNumberingAfterBreak="0">
    <w:nsid w:val="71906022"/>
    <w:multiLevelType w:val="hybridMultilevel"/>
    <w:tmpl w:val="1812EF3A"/>
    <w:lvl w:ilvl="0" w:tplc="504AAA62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753C47B1"/>
    <w:multiLevelType w:val="multilevel"/>
    <w:tmpl w:val="43D6CA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79EB722B"/>
    <w:multiLevelType w:val="hybridMultilevel"/>
    <w:tmpl w:val="5B80925E"/>
    <w:lvl w:ilvl="0" w:tplc="751C587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4"/>
  </w:num>
  <w:num w:numId="4">
    <w:abstractNumId w:val="13"/>
  </w:num>
  <w:num w:numId="5">
    <w:abstractNumId w:val="11"/>
  </w:num>
  <w:num w:numId="6">
    <w:abstractNumId w:val="10"/>
  </w:num>
  <w:num w:numId="7">
    <w:abstractNumId w:val="0"/>
  </w:num>
  <w:num w:numId="8">
    <w:abstractNumId w:val="6"/>
  </w:num>
  <w:num w:numId="9">
    <w:abstractNumId w:val="8"/>
  </w:num>
  <w:num w:numId="10">
    <w:abstractNumId w:val="1"/>
  </w:num>
  <w:num w:numId="11">
    <w:abstractNumId w:val="3"/>
  </w:num>
  <w:num w:numId="12">
    <w:abstractNumId w:val="2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A7D74"/>
    <w:rsid w:val="00001AE3"/>
    <w:rsid w:val="000042A4"/>
    <w:rsid w:val="00010D1B"/>
    <w:rsid w:val="000123C1"/>
    <w:rsid w:val="00016888"/>
    <w:rsid w:val="0002235F"/>
    <w:rsid w:val="000263A3"/>
    <w:rsid w:val="000323F3"/>
    <w:rsid w:val="000354D2"/>
    <w:rsid w:val="00046401"/>
    <w:rsid w:val="00047C2E"/>
    <w:rsid w:val="000513BB"/>
    <w:rsid w:val="0005188A"/>
    <w:rsid w:val="00060328"/>
    <w:rsid w:val="00061EA9"/>
    <w:rsid w:val="00067173"/>
    <w:rsid w:val="000731E9"/>
    <w:rsid w:val="0007793D"/>
    <w:rsid w:val="00077B74"/>
    <w:rsid w:val="00081698"/>
    <w:rsid w:val="0008324F"/>
    <w:rsid w:val="00086312"/>
    <w:rsid w:val="0008750F"/>
    <w:rsid w:val="0009583B"/>
    <w:rsid w:val="00095CC7"/>
    <w:rsid w:val="0009643B"/>
    <w:rsid w:val="000A20CC"/>
    <w:rsid w:val="000B3F1C"/>
    <w:rsid w:val="000B655D"/>
    <w:rsid w:val="000C0BEA"/>
    <w:rsid w:val="000C7113"/>
    <w:rsid w:val="000D0366"/>
    <w:rsid w:val="000D4012"/>
    <w:rsid w:val="000D450C"/>
    <w:rsid w:val="000D6B9E"/>
    <w:rsid w:val="000E676A"/>
    <w:rsid w:val="000F2AFB"/>
    <w:rsid w:val="0010004D"/>
    <w:rsid w:val="00103026"/>
    <w:rsid w:val="0010441D"/>
    <w:rsid w:val="00111D0D"/>
    <w:rsid w:val="00113920"/>
    <w:rsid w:val="00115F85"/>
    <w:rsid w:val="001210F4"/>
    <w:rsid w:val="00125647"/>
    <w:rsid w:val="00134D1D"/>
    <w:rsid w:val="001371C0"/>
    <w:rsid w:val="0013725A"/>
    <w:rsid w:val="001412CA"/>
    <w:rsid w:val="00141B68"/>
    <w:rsid w:val="00143908"/>
    <w:rsid w:val="00150FD4"/>
    <w:rsid w:val="00163321"/>
    <w:rsid w:val="001664D9"/>
    <w:rsid w:val="00170927"/>
    <w:rsid w:val="00172243"/>
    <w:rsid w:val="001743AE"/>
    <w:rsid w:val="00176323"/>
    <w:rsid w:val="00185700"/>
    <w:rsid w:val="00191DCA"/>
    <w:rsid w:val="001932A4"/>
    <w:rsid w:val="00197B5A"/>
    <w:rsid w:val="001A262A"/>
    <w:rsid w:val="001A5172"/>
    <w:rsid w:val="001C0582"/>
    <w:rsid w:val="001C2628"/>
    <w:rsid w:val="001C2761"/>
    <w:rsid w:val="001D6620"/>
    <w:rsid w:val="001E250D"/>
    <w:rsid w:val="001E259A"/>
    <w:rsid w:val="001E29B3"/>
    <w:rsid w:val="001E542F"/>
    <w:rsid w:val="001F02CF"/>
    <w:rsid w:val="001F1C66"/>
    <w:rsid w:val="001F2515"/>
    <w:rsid w:val="001F45BF"/>
    <w:rsid w:val="001F68ED"/>
    <w:rsid w:val="0020065A"/>
    <w:rsid w:val="00201BAF"/>
    <w:rsid w:val="002057F9"/>
    <w:rsid w:val="00207ADE"/>
    <w:rsid w:val="0021114E"/>
    <w:rsid w:val="00213801"/>
    <w:rsid w:val="002146F9"/>
    <w:rsid w:val="00225CFE"/>
    <w:rsid w:val="00236517"/>
    <w:rsid w:val="00251A3E"/>
    <w:rsid w:val="0025660B"/>
    <w:rsid w:val="00266BB6"/>
    <w:rsid w:val="00266E9E"/>
    <w:rsid w:val="00271484"/>
    <w:rsid w:val="00275006"/>
    <w:rsid w:val="002750C2"/>
    <w:rsid w:val="00281752"/>
    <w:rsid w:val="00283383"/>
    <w:rsid w:val="002B0310"/>
    <w:rsid w:val="002B2C55"/>
    <w:rsid w:val="002B4ABE"/>
    <w:rsid w:val="002B6133"/>
    <w:rsid w:val="002B6D48"/>
    <w:rsid w:val="002C383E"/>
    <w:rsid w:val="002C5E96"/>
    <w:rsid w:val="002C6124"/>
    <w:rsid w:val="002D30A3"/>
    <w:rsid w:val="002D3A8E"/>
    <w:rsid w:val="002D3CF1"/>
    <w:rsid w:val="002D5808"/>
    <w:rsid w:val="002D5BE9"/>
    <w:rsid w:val="002D66EB"/>
    <w:rsid w:val="002D692C"/>
    <w:rsid w:val="002E3AAA"/>
    <w:rsid w:val="002E4A0D"/>
    <w:rsid w:val="002E4D7C"/>
    <w:rsid w:val="002F0BBD"/>
    <w:rsid w:val="002F5D39"/>
    <w:rsid w:val="003126C4"/>
    <w:rsid w:val="00316565"/>
    <w:rsid w:val="00317DB4"/>
    <w:rsid w:val="0032143A"/>
    <w:rsid w:val="00325F41"/>
    <w:rsid w:val="00325FC0"/>
    <w:rsid w:val="00326385"/>
    <w:rsid w:val="00336D24"/>
    <w:rsid w:val="0034066A"/>
    <w:rsid w:val="003465A4"/>
    <w:rsid w:val="00350083"/>
    <w:rsid w:val="0035409B"/>
    <w:rsid w:val="00370166"/>
    <w:rsid w:val="00372E7E"/>
    <w:rsid w:val="00373CBF"/>
    <w:rsid w:val="00384C61"/>
    <w:rsid w:val="00391B41"/>
    <w:rsid w:val="003932CA"/>
    <w:rsid w:val="003A1BDF"/>
    <w:rsid w:val="003A2F6B"/>
    <w:rsid w:val="003A613E"/>
    <w:rsid w:val="003A6147"/>
    <w:rsid w:val="003A63CF"/>
    <w:rsid w:val="003A6924"/>
    <w:rsid w:val="003A7875"/>
    <w:rsid w:val="003B26BB"/>
    <w:rsid w:val="003B2EFF"/>
    <w:rsid w:val="003C587A"/>
    <w:rsid w:val="003C5D1C"/>
    <w:rsid w:val="003C6364"/>
    <w:rsid w:val="003E0389"/>
    <w:rsid w:val="003E2535"/>
    <w:rsid w:val="003E39B6"/>
    <w:rsid w:val="003E42FD"/>
    <w:rsid w:val="003E4D12"/>
    <w:rsid w:val="003F305C"/>
    <w:rsid w:val="003F3CD8"/>
    <w:rsid w:val="004060D5"/>
    <w:rsid w:val="004068C5"/>
    <w:rsid w:val="004100EA"/>
    <w:rsid w:val="004120E7"/>
    <w:rsid w:val="004127DB"/>
    <w:rsid w:val="00413384"/>
    <w:rsid w:val="00413893"/>
    <w:rsid w:val="0042303D"/>
    <w:rsid w:val="00433256"/>
    <w:rsid w:val="004371ED"/>
    <w:rsid w:val="00440938"/>
    <w:rsid w:val="00441B6D"/>
    <w:rsid w:val="004449A3"/>
    <w:rsid w:val="00452784"/>
    <w:rsid w:val="00452882"/>
    <w:rsid w:val="004541C9"/>
    <w:rsid w:val="00455EFF"/>
    <w:rsid w:val="00455F62"/>
    <w:rsid w:val="00463122"/>
    <w:rsid w:val="0047230A"/>
    <w:rsid w:val="0048121C"/>
    <w:rsid w:val="00484B16"/>
    <w:rsid w:val="004912ED"/>
    <w:rsid w:val="00492267"/>
    <w:rsid w:val="00492E37"/>
    <w:rsid w:val="004946E9"/>
    <w:rsid w:val="004A3F5F"/>
    <w:rsid w:val="004A3FEF"/>
    <w:rsid w:val="004A447B"/>
    <w:rsid w:val="004A71A2"/>
    <w:rsid w:val="004B1A2F"/>
    <w:rsid w:val="004B4987"/>
    <w:rsid w:val="004B5EDD"/>
    <w:rsid w:val="004C079C"/>
    <w:rsid w:val="004C24A8"/>
    <w:rsid w:val="004C3F82"/>
    <w:rsid w:val="004D0C09"/>
    <w:rsid w:val="004D26E4"/>
    <w:rsid w:val="004D6BC3"/>
    <w:rsid w:val="004D7EA2"/>
    <w:rsid w:val="004E2145"/>
    <w:rsid w:val="004E261A"/>
    <w:rsid w:val="004E786E"/>
    <w:rsid w:val="004E7BE9"/>
    <w:rsid w:val="004F0F45"/>
    <w:rsid w:val="004F16EE"/>
    <w:rsid w:val="004F2523"/>
    <w:rsid w:val="004F6BCB"/>
    <w:rsid w:val="004F7954"/>
    <w:rsid w:val="00501224"/>
    <w:rsid w:val="00507008"/>
    <w:rsid w:val="005073BB"/>
    <w:rsid w:val="00531C1A"/>
    <w:rsid w:val="0053201E"/>
    <w:rsid w:val="00534AF7"/>
    <w:rsid w:val="00545CF8"/>
    <w:rsid w:val="00565791"/>
    <w:rsid w:val="00565893"/>
    <w:rsid w:val="00565965"/>
    <w:rsid w:val="00566E8A"/>
    <w:rsid w:val="005733E9"/>
    <w:rsid w:val="00576405"/>
    <w:rsid w:val="00583781"/>
    <w:rsid w:val="00584DEB"/>
    <w:rsid w:val="00586C25"/>
    <w:rsid w:val="00586F3B"/>
    <w:rsid w:val="00590BCF"/>
    <w:rsid w:val="00591071"/>
    <w:rsid w:val="00595212"/>
    <w:rsid w:val="005A1CB8"/>
    <w:rsid w:val="005A2A84"/>
    <w:rsid w:val="005A6C35"/>
    <w:rsid w:val="005A722A"/>
    <w:rsid w:val="005A7D74"/>
    <w:rsid w:val="005B3B74"/>
    <w:rsid w:val="005C3AB3"/>
    <w:rsid w:val="005C3F68"/>
    <w:rsid w:val="005C4B19"/>
    <w:rsid w:val="005C53B3"/>
    <w:rsid w:val="005D1203"/>
    <w:rsid w:val="005D2D85"/>
    <w:rsid w:val="005E2333"/>
    <w:rsid w:val="005E41C3"/>
    <w:rsid w:val="005F2F4E"/>
    <w:rsid w:val="005F3AD4"/>
    <w:rsid w:val="005F5C03"/>
    <w:rsid w:val="005F6F72"/>
    <w:rsid w:val="005F7EB9"/>
    <w:rsid w:val="006100B8"/>
    <w:rsid w:val="00610368"/>
    <w:rsid w:val="00613CE1"/>
    <w:rsid w:val="006161AA"/>
    <w:rsid w:val="0062593C"/>
    <w:rsid w:val="00630AE1"/>
    <w:rsid w:val="00631FAE"/>
    <w:rsid w:val="006348EF"/>
    <w:rsid w:val="006366F3"/>
    <w:rsid w:val="0064079A"/>
    <w:rsid w:val="00640A2C"/>
    <w:rsid w:val="0064147F"/>
    <w:rsid w:val="006450B1"/>
    <w:rsid w:val="00652D8E"/>
    <w:rsid w:val="006531FC"/>
    <w:rsid w:val="0065438B"/>
    <w:rsid w:val="00655E61"/>
    <w:rsid w:val="00665010"/>
    <w:rsid w:val="00665DC7"/>
    <w:rsid w:val="00670998"/>
    <w:rsid w:val="00672BE2"/>
    <w:rsid w:val="00673588"/>
    <w:rsid w:val="0067369B"/>
    <w:rsid w:val="0068438E"/>
    <w:rsid w:val="00696E2A"/>
    <w:rsid w:val="006A4A31"/>
    <w:rsid w:val="006A672D"/>
    <w:rsid w:val="006B036B"/>
    <w:rsid w:val="006B55B3"/>
    <w:rsid w:val="006C0553"/>
    <w:rsid w:val="006C3C19"/>
    <w:rsid w:val="006C5257"/>
    <w:rsid w:val="006C533C"/>
    <w:rsid w:val="006C70A0"/>
    <w:rsid w:val="006D1749"/>
    <w:rsid w:val="006D1E4E"/>
    <w:rsid w:val="006D4A28"/>
    <w:rsid w:val="006E02DA"/>
    <w:rsid w:val="006E0AD9"/>
    <w:rsid w:val="006E5943"/>
    <w:rsid w:val="006E7DDB"/>
    <w:rsid w:val="00713F84"/>
    <w:rsid w:val="0071429A"/>
    <w:rsid w:val="00714E85"/>
    <w:rsid w:val="0073374D"/>
    <w:rsid w:val="00737505"/>
    <w:rsid w:val="0074425F"/>
    <w:rsid w:val="00744DB6"/>
    <w:rsid w:val="0074554A"/>
    <w:rsid w:val="00746AC6"/>
    <w:rsid w:val="00750789"/>
    <w:rsid w:val="0075654A"/>
    <w:rsid w:val="00760619"/>
    <w:rsid w:val="00761DB3"/>
    <w:rsid w:val="007626B6"/>
    <w:rsid w:val="00763FF8"/>
    <w:rsid w:val="007649BC"/>
    <w:rsid w:val="007657FF"/>
    <w:rsid w:val="0076637A"/>
    <w:rsid w:val="00767489"/>
    <w:rsid w:val="00772F84"/>
    <w:rsid w:val="00773093"/>
    <w:rsid w:val="007730CE"/>
    <w:rsid w:val="007751E4"/>
    <w:rsid w:val="00781825"/>
    <w:rsid w:val="00786880"/>
    <w:rsid w:val="00795FED"/>
    <w:rsid w:val="00796203"/>
    <w:rsid w:val="0079709E"/>
    <w:rsid w:val="007A10B3"/>
    <w:rsid w:val="007A2B5D"/>
    <w:rsid w:val="007A6654"/>
    <w:rsid w:val="007A6A41"/>
    <w:rsid w:val="007B207A"/>
    <w:rsid w:val="007B2A9C"/>
    <w:rsid w:val="007C2E7D"/>
    <w:rsid w:val="007C7615"/>
    <w:rsid w:val="007D0248"/>
    <w:rsid w:val="007D25CE"/>
    <w:rsid w:val="007E605F"/>
    <w:rsid w:val="007E7775"/>
    <w:rsid w:val="007F3EF5"/>
    <w:rsid w:val="007F499F"/>
    <w:rsid w:val="007F60B6"/>
    <w:rsid w:val="007F7DB5"/>
    <w:rsid w:val="0080004B"/>
    <w:rsid w:val="008011FC"/>
    <w:rsid w:val="00807140"/>
    <w:rsid w:val="00807887"/>
    <w:rsid w:val="008116F1"/>
    <w:rsid w:val="0081205F"/>
    <w:rsid w:val="008125BC"/>
    <w:rsid w:val="00814340"/>
    <w:rsid w:val="008213FA"/>
    <w:rsid w:val="008232C0"/>
    <w:rsid w:val="00825143"/>
    <w:rsid w:val="00832ECE"/>
    <w:rsid w:val="0083641D"/>
    <w:rsid w:val="00837BC5"/>
    <w:rsid w:val="0084076D"/>
    <w:rsid w:val="00852133"/>
    <w:rsid w:val="00854884"/>
    <w:rsid w:val="00855D52"/>
    <w:rsid w:val="00856E32"/>
    <w:rsid w:val="00860634"/>
    <w:rsid w:val="00863456"/>
    <w:rsid w:val="008655D9"/>
    <w:rsid w:val="0086625D"/>
    <w:rsid w:val="00873D18"/>
    <w:rsid w:val="00874012"/>
    <w:rsid w:val="008774D8"/>
    <w:rsid w:val="00881D5E"/>
    <w:rsid w:val="00882434"/>
    <w:rsid w:val="00890A32"/>
    <w:rsid w:val="00896282"/>
    <w:rsid w:val="008A07C4"/>
    <w:rsid w:val="008A22B1"/>
    <w:rsid w:val="008A4039"/>
    <w:rsid w:val="008A42F2"/>
    <w:rsid w:val="008A4DD7"/>
    <w:rsid w:val="008A65B2"/>
    <w:rsid w:val="008B653A"/>
    <w:rsid w:val="008C2649"/>
    <w:rsid w:val="008D559C"/>
    <w:rsid w:val="008D6441"/>
    <w:rsid w:val="008E1641"/>
    <w:rsid w:val="008E18EA"/>
    <w:rsid w:val="008E38E1"/>
    <w:rsid w:val="008E59CC"/>
    <w:rsid w:val="008F56E8"/>
    <w:rsid w:val="009006CD"/>
    <w:rsid w:val="00901A76"/>
    <w:rsid w:val="00901AF3"/>
    <w:rsid w:val="0091130F"/>
    <w:rsid w:val="00911568"/>
    <w:rsid w:val="00911920"/>
    <w:rsid w:val="009132E6"/>
    <w:rsid w:val="00914109"/>
    <w:rsid w:val="009163F1"/>
    <w:rsid w:val="0092316A"/>
    <w:rsid w:val="009337BF"/>
    <w:rsid w:val="00941E09"/>
    <w:rsid w:val="00942D12"/>
    <w:rsid w:val="00944A28"/>
    <w:rsid w:val="00952DD0"/>
    <w:rsid w:val="0096051C"/>
    <w:rsid w:val="00960BDA"/>
    <w:rsid w:val="0096275D"/>
    <w:rsid w:val="00965F80"/>
    <w:rsid w:val="00966DD2"/>
    <w:rsid w:val="009779D7"/>
    <w:rsid w:val="0098285B"/>
    <w:rsid w:val="009843CC"/>
    <w:rsid w:val="00986AAE"/>
    <w:rsid w:val="00986B9F"/>
    <w:rsid w:val="00994E62"/>
    <w:rsid w:val="0099563E"/>
    <w:rsid w:val="00996FDC"/>
    <w:rsid w:val="009A0F4A"/>
    <w:rsid w:val="009A144C"/>
    <w:rsid w:val="009B22BD"/>
    <w:rsid w:val="009B233E"/>
    <w:rsid w:val="009B465F"/>
    <w:rsid w:val="009B51FE"/>
    <w:rsid w:val="009B7275"/>
    <w:rsid w:val="009C01C5"/>
    <w:rsid w:val="009C1CD2"/>
    <w:rsid w:val="009C555D"/>
    <w:rsid w:val="009C7C15"/>
    <w:rsid w:val="009C7E36"/>
    <w:rsid w:val="009E4882"/>
    <w:rsid w:val="009F6E94"/>
    <w:rsid w:val="00A018F7"/>
    <w:rsid w:val="00A14F20"/>
    <w:rsid w:val="00A15ECE"/>
    <w:rsid w:val="00A16466"/>
    <w:rsid w:val="00A233F1"/>
    <w:rsid w:val="00A2352B"/>
    <w:rsid w:val="00A24BEA"/>
    <w:rsid w:val="00A30154"/>
    <w:rsid w:val="00A30969"/>
    <w:rsid w:val="00A33138"/>
    <w:rsid w:val="00A40100"/>
    <w:rsid w:val="00A536E3"/>
    <w:rsid w:val="00A55A6A"/>
    <w:rsid w:val="00A567B0"/>
    <w:rsid w:val="00A572D1"/>
    <w:rsid w:val="00A623DF"/>
    <w:rsid w:val="00A71F47"/>
    <w:rsid w:val="00A75896"/>
    <w:rsid w:val="00A75A90"/>
    <w:rsid w:val="00A81E4E"/>
    <w:rsid w:val="00A937F4"/>
    <w:rsid w:val="00A977F6"/>
    <w:rsid w:val="00AA2AB2"/>
    <w:rsid w:val="00AA5855"/>
    <w:rsid w:val="00AB3956"/>
    <w:rsid w:val="00AB41ED"/>
    <w:rsid w:val="00AB5288"/>
    <w:rsid w:val="00AC23B6"/>
    <w:rsid w:val="00AC2FD7"/>
    <w:rsid w:val="00AD2456"/>
    <w:rsid w:val="00AD65BD"/>
    <w:rsid w:val="00AE3E0F"/>
    <w:rsid w:val="00AF4DC3"/>
    <w:rsid w:val="00AF78CC"/>
    <w:rsid w:val="00B007F5"/>
    <w:rsid w:val="00B01F7C"/>
    <w:rsid w:val="00B052C0"/>
    <w:rsid w:val="00B06445"/>
    <w:rsid w:val="00B11C97"/>
    <w:rsid w:val="00B11CF9"/>
    <w:rsid w:val="00B15A3F"/>
    <w:rsid w:val="00B31626"/>
    <w:rsid w:val="00B35699"/>
    <w:rsid w:val="00B36957"/>
    <w:rsid w:val="00B376FB"/>
    <w:rsid w:val="00B40DFD"/>
    <w:rsid w:val="00B4148E"/>
    <w:rsid w:val="00B6366F"/>
    <w:rsid w:val="00B64A11"/>
    <w:rsid w:val="00B65690"/>
    <w:rsid w:val="00B743F5"/>
    <w:rsid w:val="00B823A9"/>
    <w:rsid w:val="00B832C5"/>
    <w:rsid w:val="00B84D33"/>
    <w:rsid w:val="00B86051"/>
    <w:rsid w:val="00B95368"/>
    <w:rsid w:val="00BA12C3"/>
    <w:rsid w:val="00BA1F5C"/>
    <w:rsid w:val="00BA1F8A"/>
    <w:rsid w:val="00BA6A5D"/>
    <w:rsid w:val="00BA705C"/>
    <w:rsid w:val="00BB3A45"/>
    <w:rsid w:val="00BB4364"/>
    <w:rsid w:val="00BB4D2F"/>
    <w:rsid w:val="00BC57EC"/>
    <w:rsid w:val="00BD39D2"/>
    <w:rsid w:val="00BE4011"/>
    <w:rsid w:val="00BE6E83"/>
    <w:rsid w:val="00BE7E55"/>
    <w:rsid w:val="00BF7096"/>
    <w:rsid w:val="00C01431"/>
    <w:rsid w:val="00C03EEA"/>
    <w:rsid w:val="00C0617F"/>
    <w:rsid w:val="00C25B84"/>
    <w:rsid w:val="00C269A7"/>
    <w:rsid w:val="00C27364"/>
    <w:rsid w:val="00C33A62"/>
    <w:rsid w:val="00C3565A"/>
    <w:rsid w:val="00C3673D"/>
    <w:rsid w:val="00C374F0"/>
    <w:rsid w:val="00C375AD"/>
    <w:rsid w:val="00C410FF"/>
    <w:rsid w:val="00C42BD3"/>
    <w:rsid w:val="00C4358A"/>
    <w:rsid w:val="00C45D0A"/>
    <w:rsid w:val="00C4729D"/>
    <w:rsid w:val="00C537F2"/>
    <w:rsid w:val="00C558E8"/>
    <w:rsid w:val="00C55DCC"/>
    <w:rsid w:val="00C60664"/>
    <w:rsid w:val="00C620FC"/>
    <w:rsid w:val="00C66733"/>
    <w:rsid w:val="00C75864"/>
    <w:rsid w:val="00C7728E"/>
    <w:rsid w:val="00C77437"/>
    <w:rsid w:val="00C80139"/>
    <w:rsid w:val="00C82187"/>
    <w:rsid w:val="00C8408B"/>
    <w:rsid w:val="00C853E8"/>
    <w:rsid w:val="00C8563A"/>
    <w:rsid w:val="00C860FC"/>
    <w:rsid w:val="00C9431A"/>
    <w:rsid w:val="00C9721F"/>
    <w:rsid w:val="00CA1ADF"/>
    <w:rsid w:val="00CA69D3"/>
    <w:rsid w:val="00CB024C"/>
    <w:rsid w:val="00CC1B5D"/>
    <w:rsid w:val="00CC31F7"/>
    <w:rsid w:val="00CC49F5"/>
    <w:rsid w:val="00CC5BE3"/>
    <w:rsid w:val="00CE5AA1"/>
    <w:rsid w:val="00CF0886"/>
    <w:rsid w:val="00CF578F"/>
    <w:rsid w:val="00CF7FEE"/>
    <w:rsid w:val="00D02179"/>
    <w:rsid w:val="00D058D4"/>
    <w:rsid w:val="00D05967"/>
    <w:rsid w:val="00D10EC8"/>
    <w:rsid w:val="00D22D20"/>
    <w:rsid w:val="00D2719C"/>
    <w:rsid w:val="00D30097"/>
    <w:rsid w:val="00D30396"/>
    <w:rsid w:val="00D3554F"/>
    <w:rsid w:val="00D36004"/>
    <w:rsid w:val="00D37B5D"/>
    <w:rsid w:val="00D63331"/>
    <w:rsid w:val="00D64C0C"/>
    <w:rsid w:val="00D65725"/>
    <w:rsid w:val="00D70C01"/>
    <w:rsid w:val="00D729E8"/>
    <w:rsid w:val="00D7415D"/>
    <w:rsid w:val="00D7622D"/>
    <w:rsid w:val="00D77A75"/>
    <w:rsid w:val="00D801DD"/>
    <w:rsid w:val="00D90C8D"/>
    <w:rsid w:val="00D93896"/>
    <w:rsid w:val="00D93C32"/>
    <w:rsid w:val="00DA1990"/>
    <w:rsid w:val="00DA1C52"/>
    <w:rsid w:val="00DA3DC0"/>
    <w:rsid w:val="00DA6159"/>
    <w:rsid w:val="00DA7BA7"/>
    <w:rsid w:val="00DB446F"/>
    <w:rsid w:val="00DC31C7"/>
    <w:rsid w:val="00DC458D"/>
    <w:rsid w:val="00DC764F"/>
    <w:rsid w:val="00DD6430"/>
    <w:rsid w:val="00DD6C7B"/>
    <w:rsid w:val="00DE3286"/>
    <w:rsid w:val="00DE7C90"/>
    <w:rsid w:val="00DF42FE"/>
    <w:rsid w:val="00DF46CE"/>
    <w:rsid w:val="00E15EC9"/>
    <w:rsid w:val="00E25FC3"/>
    <w:rsid w:val="00E26858"/>
    <w:rsid w:val="00E27226"/>
    <w:rsid w:val="00E31947"/>
    <w:rsid w:val="00E33C34"/>
    <w:rsid w:val="00E46D58"/>
    <w:rsid w:val="00E525EB"/>
    <w:rsid w:val="00E6290A"/>
    <w:rsid w:val="00E6374F"/>
    <w:rsid w:val="00E709CC"/>
    <w:rsid w:val="00E719A9"/>
    <w:rsid w:val="00E7401B"/>
    <w:rsid w:val="00E74056"/>
    <w:rsid w:val="00E75BB1"/>
    <w:rsid w:val="00E76629"/>
    <w:rsid w:val="00E81F47"/>
    <w:rsid w:val="00E83459"/>
    <w:rsid w:val="00E91A02"/>
    <w:rsid w:val="00E924E0"/>
    <w:rsid w:val="00E93210"/>
    <w:rsid w:val="00E9361F"/>
    <w:rsid w:val="00E94F66"/>
    <w:rsid w:val="00E972BC"/>
    <w:rsid w:val="00E977B7"/>
    <w:rsid w:val="00EA1B84"/>
    <w:rsid w:val="00EA530B"/>
    <w:rsid w:val="00EA6E5F"/>
    <w:rsid w:val="00EB0650"/>
    <w:rsid w:val="00EB3DAD"/>
    <w:rsid w:val="00EB542C"/>
    <w:rsid w:val="00EB66C9"/>
    <w:rsid w:val="00EB6A2A"/>
    <w:rsid w:val="00EC04FE"/>
    <w:rsid w:val="00EC19BC"/>
    <w:rsid w:val="00ED71AD"/>
    <w:rsid w:val="00EE47BD"/>
    <w:rsid w:val="00EE4961"/>
    <w:rsid w:val="00EF0DDB"/>
    <w:rsid w:val="00EF1E01"/>
    <w:rsid w:val="00EF1F16"/>
    <w:rsid w:val="00EF34AC"/>
    <w:rsid w:val="00EF37C5"/>
    <w:rsid w:val="00EF4FFC"/>
    <w:rsid w:val="00EF5C56"/>
    <w:rsid w:val="00EF612C"/>
    <w:rsid w:val="00EF7E9C"/>
    <w:rsid w:val="00F02912"/>
    <w:rsid w:val="00F07B41"/>
    <w:rsid w:val="00F16042"/>
    <w:rsid w:val="00F179E2"/>
    <w:rsid w:val="00F2732A"/>
    <w:rsid w:val="00F33CE7"/>
    <w:rsid w:val="00F35E46"/>
    <w:rsid w:val="00F36284"/>
    <w:rsid w:val="00F43DE0"/>
    <w:rsid w:val="00F443CA"/>
    <w:rsid w:val="00F4490B"/>
    <w:rsid w:val="00F470E6"/>
    <w:rsid w:val="00F50C5B"/>
    <w:rsid w:val="00F571F5"/>
    <w:rsid w:val="00F64875"/>
    <w:rsid w:val="00F656CE"/>
    <w:rsid w:val="00F6669E"/>
    <w:rsid w:val="00F71EAD"/>
    <w:rsid w:val="00F73356"/>
    <w:rsid w:val="00F73B4B"/>
    <w:rsid w:val="00F73CA9"/>
    <w:rsid w:val="00F80D1E"/>
    <w:rsid w:val="00F81394"/>
    <w:rsid w:val="00F82C91"/>
    <w:rsid w:val="00F956F3"/>
    <w:rsid w:val="00FA7292"/>
    <w:rsid w:val="00FB0D7F"/>
    <w:rsid w:val="00FB15BB"/>
    <w:rsid w:val="00FB32ED"/>
    <w:rsid w:val="00FB679B"/>
    <w:rsid w:val="00FB6C67"/>
    <w:rsid w:val="00FB6E3B"/>
    <w:rsid w:val="00FC2285"/>
    <w:rsid w:val="00FC3DE3"/>
    <w:rsid w:val="00FC76BF"/>
    <w:rsid w:val="00FD53C5"/>
    <w:rsid w:val="00FD7746"/>
    <w:rsid w:val="00FE0DCA"/>
    <w:rsid w:val="00FE16E2"/>
    <w:rsid w:val="00FE638F"/>
    <w:rsid w:val="00FF488D"/>
    <w:rsid w:val="00FF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D43E98"/>
  <w15:docId w15:val="{09C333AB-4B11-44FC-840C-F448F0ACE8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B7275"/>
    <w:pPr>
      <w:ind w:left="720"/>
      <w:contextualSpacing/>
    </w:pPr>
  </w:style>
  <w:style w:type="table" w:styleId="TableGrid">
    <w:name w:val="Table Grid"/>
    <w:basedOn w:val="TableNormal"/>
    <w:uiPriority w:val="59"/>
    <w:rsid w:val="00FB0D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A2F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2F6B"/>
  </w:style>
  <w:style w:type="paragraph" w:styleId="Footer">
    <w:name w:val="footer"/>
    <w:basedOn w:val="Normal"/>
    <w:link w:val="FooterChar"/>
    <w:uiPriority w:val="99"/>
    <w:unhideWhenUsed/>
    <w:rsid w:val="003A2F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2F6B"/>
  </w:style>
  <w:style w:type="paragraph" w:styleId="BalloonText">
    <w:name w:val="Balloon Text"/>
    <w:basedOn w:val="Normal"/>
    <w:link w:val="BalloonTextChar"/>
    <w:uiPriority w:val="99"/>
    <w:semiHidden/>
    <w:unhideWhenUsed/>
    <w:rsid w:val="00586F3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6F3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17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BE0AF6-6126-4703-9A84-4C1EFB2B1B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1</Pages>
  <Words>811</Words>
  <Characters>462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thong ho</cp:lastModifiedBy>
  <cp:revision>10</cp:revision>
  <dcterms:created xsi:type="dcterms:W3CDTF">2019-09-04T15:24:00Z</dcterms:created>
  <dcterms:modified xsi:type="dcterms:W3CDTF">2019-09-04T15:48:00Z</dcterms:modified>
</cp:coreProperties>
</file>